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08640227"/>
        <w:docPartObj>
          <w:docPartGallery w:val="Cover Pages"/>
          <w:docPartUnique/>
        </w:docPartObj>
      </w:sdtPr>
      <w:sdtEndPr/>
      <w:sdtContent>
        <w:p w:rsidR="00445AF1" w:rsidRDefault="00445AF1">
          <w:r>
            <w:rPr>
              <w:noProof/>
            </w:rPr>
            <mc:AlternateContent>
              <mc:Choice Requires="wps">
                <w:drawing>
                  <wp:anchor distT="0" distB="0" distL="114300" distR="114300" simplePos="0" relativeHeight="251660288" behindDoc="1" locked="0" layoutInCell="1" allowOverlap="1" wp14:anchorId="1E671815" wp14:editId="741397EC">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矩形 6" o:spid="_x0000_s1026" style="position:absolute;left:0;text-align:left;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" fillcolor="#5b5b5b [2576]" stroked="f">
                    <v:fill color2="#0e0e0e [960]" rotate="t" focusposition=".5,.5" focussize="" focus="100%" type="gradientRadial"/>
                    <v:textbox inset="18pt,,108pt,7.2pt">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v:textbox>
                    <w10:wrap anchorx="margin" anchory="margin"/>
                  </v:rect>
                </w:pict>
              </mc:Fallback>
            </mc:AlternateContent>
          </w:r>
        </w:p>
        <w:p w:rsidR="00445AF1" w:rsidRDefault="00445AF1"/>
        <w:p w:rsidR="00445AF1" w:rsidRDefault="00445AF1"/>
        <w:p w:rsidR="00445AF1" w:rsidRDefault="00445AF1"/>
        <w:p w:rsidR="00445AF1" w:rsidRDefault="00445AF1">
          <w:pPr>
            <w:widowControl/>
            <w:jc w:val="left"/>
          </w:pPr>
          <w:r>
            <w:rPr>
              <w:noProof/>
            </w:rPr>
            <mc:AlternateContent>
              <mc:Choice Requires="wps">
                <w:drawing>
                  <wp:anchor distT="0" distB="0" distL="114300" distR="114300" simplePos="0" relativeHeight="251662336" behindDoc="0" locked="0" layoutInCell="1" allowOverlap="1" wp14:anchorId="2EB81EB7" wp14:editId="687F0E32">
                    <wp:simplePos x="0" y="0"/>
                    <mc:AlternateContent>
                      <mc:Choice Requires="wp14">
                        <wp:positionH relativeFrom="margin">
                          <wp14:pctPosHOffset>-5000</wp14:pctPosHOffset>
                        </wp:positionH>
                      </mc:Choice>
                      <mc:Fallback>
                        <wp:positionH relativeFrom="page">
                          <wp:posOffset>87947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文本框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文本框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" filled="f" stroked="f" strokeweight=".5pt">
                    <v:textbox inset=",7.2pt,,7.2pt">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6D508B73" wp14:editId="46029B36">
                    <wp:simplePos x="0" y="0"/>
                    <mc:AlternateContent>
                      <mc:Choice Requires="wp14">
                        <wp:positionH relativeFrom="margin">
                          <wp14:pctPosHOffset>44500</wp14:pctPosHOffset>
                        </wp:positionH>
                      </mc:Choice>
                      <mc:Fallback>
                        <wp:positionH relativeFrom="page">
                          <wp:posOffset>348996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文本框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文本框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" filled="f" stroked="f" strokeweight=".5pt">
                    <v:textbox inset=",14.4pt,,7.2pt">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v:textbox>
                    <w10:wrap anchorx="margin" anchory="margin"/>
                  </v:shape>
                </w:pict>
              </mc:Fallback>
            </mc:AlternateContent>
          </w:r>
          <w:r>
            <w:rPr>
              <w:noProof/>
            </w:rPr>
            <mc:AlternateContent>
              <mc:Choice Requires="wps">
                <w:drawing>
                  <wp:anchor distT="0" distB="0" distL="114300" distR="114300" simplePos="0" relativeHeight="251659264" behindDoc="1" locked="0" layoutInCell="1" allowOverlap="1" wp14:anchorId="6D0937C3" wp14:editId="15AD292E">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矩形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矩形 388" o:spid="_x0000_s1026" style="position:absolute;left:0;text-align:left;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" fillcolor="#d6ecd8 [2577]" stroked="f" strokeweight="2pt">
                    <v:fill color2="#28592d [961]" rotate="t" focusposition=".5,.5" focussize="" focus="100%" type="gradientRadial"/>
                    <w10:wrap anchorx="margin" anchory="margin"/>
                  </v:rect>
                </w:pict>
              </mc:Fallback>
            </mc:AlternateContent>
          </w:r>
          <w:r>
            <w:rPr>
              <w:noProof/>
            </w:rPr>
            <mc:AlternateContent>
              <mc:Choice Requires="wpg">
                <w:drawing>
                  <wp:anchor distT="0" distB="0" distL="114300" distR="114300" simplePos="0" relativeHeight="251661312" behindDoc="0" locked="0" layoutInCell="1" allowOverlap="1" wp14:anchorId="2F118E6C" wp14:editId="4F918E5D">
                    <wp:simplePos x="0" y="0"/>
                    <mc:AlternateContent>
                      <mc:Choice Requires="wp14">
                        <wp:positionH relativeFrom="page">
                          <wp14:pctPosHOffset>75000</wp14:pctPosHOffset>
                        </wp:positionH>
                      </mc:Choice>
                      <mc:Fallback>
                        <wp:positionH relativeFrom="page">
                          <wp:posOffset>5669915</wp:posOffset>
                        </wp:positionH>
                      </mc:Fallback>
                    </mc:AlternateContent>
                    <mc:AlternateContent>
                      <mc:Choice Requires="wp14">
                        <wp:positionV relativeFrom="page">
                          <wp14:pctPosVOffset>49000</wp14:pctPosVOffset>
                        </wp:positionV>
                      </mc:Choice>
                      <mc:Fallback>
                        <wp:positionV relativeFrom="page">
                          <wp:posOffset>5238750</wp:posOffset>
                        </wp:positionV>
                      </mc:Fallback>
                    </mc:AlternateContent>
                    <wp:extent cx="740664" cy="777240"/>
                    <wp:effectExtent l="19050" t="0" r="2286" b="0"/>
                    <wp:wrapNone/>
                    <wp:docPr id="389" name="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组 7" o:spid="_x0000_s1026" style="position:absolute;left:0;text-align:left;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br w:type="page"/>
          </w:r>
        </w:p>
      </w:sdtContent>
    </w:sdt>
    <w:p w:rsidR="00B65BCA" w:rsidRDefault="00B65BCA" w:rsidP="00B65BCA">
      <w:pPr>
        <w:pStyle w:val="2"/>
        <w:jc w:val="center"/>
      </w:pPr>
      <w:bookmarkStart w:id="0" w:name="_Toc343268946"/>
      <w:bookmarkStart w:id="1" w:name="_Toc345862305"/>
      <w:r>
        <w:rPr>
          <w:rFonts w:hint="eastAsia"/>
        </w:rPr>
        <w:lastRenderedPageBreak/>
        <w:t>历史修改记录</w:t>
      </w:r>
      <w:bookmarkEnd w:id="0"/>
      <w:bookmarkEnd w:id="1"/>
    </w:p>
    <w:tbl>
      <w:tblPr>
        <w:tblStyle w:val="a9"/>
        <w:tblpPr w:leftFromText="180" w:rightFromText="180" w:vertAnchor="text" w:horzAnchor="margin" w:tblpXSpec="center" w:tblpY="251"/>
        <w:tblW w:w="0" w:type="auto"/>
        <w:tblLook w:val="01E0" w:firstRow="1" w:lastRow="1" w:firstColumn="1" w:lastColumn="1" w:noHBand="0" w:noVBand="0"/>
      </w:tblPr>
      <w:tblGrid>
        <w:gridCol w:w="816"/>
        <w:gridCol w:w="1704"/>
        <w:gridCol w:w="2448"/>
        <w:gridCol w:w="1026"/>
        <w:gridCol w:w="1705"/>
      </w:tblGrid>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编号</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版本号</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说明</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作者</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发布日期</w:t>
            </w:r>
          </w:p>
        </w:tc>
      </w:tr>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1</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V1.0</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直播星生产线设计文档</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薛长城</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rsidP="00B65BCA">
            <w:pPr>
              <w:jc w:val="center"/>
            </w:pPr>
            <w:r>
              <w:t>20</w:t>
            </w:r>
            <w:r>
              <w:rPr>
                <w:rFonts w:hint="eastAsia"/>
              </w:rPr>
              <w:t>13.01.13</w:t>
            </w:r>
          </w:p>
        </w:tc>
      </w:tr>
    </w:tbl>
    <w:p w:rsidR="00B65BCA" w:rsidRDefault="00B65BCA" w:rsidP="00B65BCA">
      <w:r>
        <w:rPr>
          <w:kern w:val="0"/>
        </w:rPr>
        <w:br w:type="page"/>
      </w:r>
    </w:p>
    <w:sdt>
      <w:sdtPr>
        <w:rPr>
          <w:rFonts w:asciiTheme="minorHAnsi" w:eastAsiaTheme="minorEastAsia" w:hAnsiTheme="minorHAnsi" w:cstheme="minorBidi"/>
          <w:b w:val="0"/>
          <w:bCs w:val="0"/>
          <w:color w:val="auto"/>
          <w:kern w:val="2"/>
          <w:sz w:val="21"/>
          <w:szCs w:val="22"/>
          <w:lang w:val="zh-CN"/>
        </w:rPr>
        <w:id w:val="-1481530069"/>
        <w:docPartObj>
          <w:docPartGallery w:val="Table of Contents"/>
          <w:docPartUnique/>
        </w:docPartObj>
      </w:sdtPr>
      <w:sdtEndPr/>
      <w:sdtContent>
        <w:p w:rsidR="00B84AB7" w:rsidRDefault="00B84AB7">
          <w:pPr>
            <w:pStyle w:val="TOC"/>
          </w:pPr>
          <w:r>
            <w:rPr>
              <w:lang w:val="zh-CN"/>
            </w:rPr>
            <w:t>目录</w:t>
          </w:r>
        </w:p>
        <w:p w:rsidR="00D82C54" w:rsidRDefault="00B84AB7">
          <w:pPr>
            <w:pStyle w:val="20"/>
            <w:tabs>
              <w:tab w:val="right" w:leader="dot" w:pos="8296"/>
            </w:tabs>
            <w:rPr>
              <w:noProof/>
            </w:rPr>
          </w:pPr>
          <w:r>
            <w:fldChar w:fldCharType="begin"/>
          </w:r>
          <w:r>
            <w:instrText xml:space="preserve"> TOC \o "1-3" \h \z \u </w:instrText>
          </w:r>
          <w:r>
            <w:fldChar w:fldCharType="separate"/>
          </w:r>
          <w:hyperlink w:anchor="_Toc345862305" w:history="1">
            <w:r w:rsidR="00D82C54" w:rsidRPr="006130E5">
              <w:rPr>
                <w:rStyle w:val="aa"/>
                <w:rFonts w:hint="eastAsia"/>
                <w:noProof/>
              </w:rPr>
              <w:t>历史修改记录</w:t>
            </w:r>
            <w:r w:rsidR="00D82C54">
              <w:rPr>
                <w:noProof/>
                <w:webHidden/>
              </w:rPr>
              <w:tab/>
            </w:r>
            <w:r w:rsidR="00D82C54">
              <w:rPr>
                <w:noProof/>
                <w:webHidden/>
              </w:rPr>
              <w:fldChar w:fldCharType="begin"/>
            </w:r>
            <w:r w:rsidR="00D82C54">
              <w:rPr>
                <w:noProof/>
                <w:webHidden/>
              </w:rPr>
              <w:instrText xml:space="preserve"> PAGEREF _Toc345862305 \h </w:instrText>
            </w:r>
            <w:r w:rsidR="00D82C54">
              <w:rPr>
                <w:noProof/>
                <w:webHidden/>
              </w:rPr>
            </w:r>
            <w:r w:rsidR="00D82C54">
              <w:rPr>
                <w:noProof/>
                <w:webHidden/>
              </w:rPr>
              <w:fldChar w:fldCharType="separate"/>
            </w:r>
            <w:r w:rsidR="00D82C54">
              <w:rPr>
                <w:noProof/>
                <w:webHidden/>
              </w:rPr>
              <w:t>1</w:t>
            </w:r>
            <w:r w:rsidR="00D82C54">
              <w:rPr>
                <w:noProof/>
                <w:webHidden/>
              </w:rPr>
              <w:fldChar w:fldCharType="end"/>
            </w:r>
          </w:hyperlink>
        </w:p>
        <w:p w:rsidR="00D82C54" w:rsidRDefault="009704B0">
          <w:pPr>
            <w:pStyle w:val="10"/>
            <w:tabs>
              <w:tab w:val="left" w:pos="420"/>
              <w:tab w:val="right" w:leader="dot" w:pos="8296"/>
            </w:tabs>
            <w:rPr>
              <w:noProof/>
              <w:kern w:val="2"/>
              <w:sz w:val="21"/>
            </w:rPr>
          </w:pPr>
          <w:hyperlink w:anchor="_Toc345862306" w:history="1">
            <w:r w:rsidR="00D82C54" w:rsidRPr="006130E5">
              <w:rPr>
                <w:rStyle w:val="aa"/>
                <w:rFonts w:ascii="Arial" w:hAnsi="Arial" w:cs="Times New Roman"/>
                <w:noProof/>
              </w:rPr>
              <w:t>1</w:t>
            </w:r>
            <w:r w:rsidR="00D82C54">
              <w:rPr>
                <w:noProof/>
                <w:kern w:val="2"/>
                <w:sz w:val="21"/>
              </w:rPr>
              <w:tab/>
            </w:r>
            <w:r w:rsidR="00D82C54" w:rsidRPr="006130E5">
              <w:rPr>
                <w:rStyle w:val="aa"/>
                <w:rFonts w:ascii="Arial" w:hAnsi="Arial" w:cs="Arial"/>
                <w:noProof/>
              </w:rPr>
              <w:t>Overview</w:t>
            </w:r>
            <w:r w:rsidR="00D82C54">
              <w:rPr>
                <w:noProof/>
                <w:webHidden/>
              </w:rPr>
              <w:tab/>
            </w:r>
            <w:r w:rsidR="00D82C54">
              <w:rPr>
                <w:noProof/>
                <w:webHidden/>
              </w:rPr>
              <w:fldChar w:fldCharType="begin"/>
            </w:r>
            <w:r w:rsidR="00D82C54">
              <w:rPr>
                <w:noProof/>
                <w:webHidden/>
              </w:rPr>
              <w:instrText xml:space="preserve"> PAGEREF _Toc345862306 \h </w:instrText>
            </w:r>
            <w:r w:rsidR="00D82C54">
              <w:rPr>
                <w:noProof/>
                <w:webHidden/>
              </w:rPr>
            </w:r>
            <w:r w:rsidR="00D82C54">
              <w:rPr>
                <w:noProof/>
                <w:webHidden/>
              </w:rPr>
              <w:fldChar w:fldCharType="separate"/>
            </w:r>
            <w:r w:rsidR="00D82C54">
              <w:rPr>
                <w:noProof/>
                <w:webHidden/>
              </w:rPr>
              <w:t>5</w:t>
            </w:r>
            <w:r w:rsidR="00D82C54">
              <w:rPr>
                <w:noProof/>
                <w:webHidden/>
              </w:rPr>
              <w:fldChar w:fldCharType="end"/>
            </w:r>
          </w:hyperlink>
        </w:p>
        <w:p w:rsidR="00D82C54" w:rsidRDefault="00B84AB7" w:rsidP="00D82C54">
          <w:pPr>
            <w:rPr>
              <w:lang w:val="zh-CN"/>
            </w:rPr>
          </w:pPr>
          <w:r>
            <w:rPr>
              <w:b/>
              <w:bCs/>
              <w:lang w:val="zh-CN"/>
            </w:rPr>
            <w:fldChar w:fldCharType="end"/>
          </w:r>
        </w:p>
      </w:sdtContent>
    </w:sdt>
    <w:p w:rsidR="00D82C54" w:rsidRDefault="00D82C54" w:rsidP="00D82C54">
      <w:pPr>
        <w:rPr>
          <w:lang w:val="zh-CN"/>
        </w:rPr>
      </w:pPr>
      <w:r>
        <w:rPr>
          <w:lang w:val="zh-CN"/>
        </w:rPr>
        <w:br w:type="page"/>
      </w:r>
    </w:p>
    <w:p w:rsidR="00D82C54" w:rsidRDefault="00D82C54" w:rsidP="00D82C54">
      <w:pPr>
        <w:pStyle w:val="Heading"/>
        <w:rPr>
          <w:rFonts w:cs="Arial"/>
          <w:color w:val="auto"/>
          <w:lang w:eastAsia="zh-CN"/>
        </w:rPr>
      </w:pPr>
      <w:r>
        <w:rPr>
          <w:rFonts w:cs="Arial"/>
          <w:color w:val="auto"/>
          <w:lang w:eastAsia="zh-CN"/>
        </w:rPr>
        <w:lastRenderedPageBreak/>
        <w:t>Terminology</w:t>
      </w:r>
    </w:p>
    <w:tbl>
      <w:tblPr>
        <w:tblW w:w="0" w:type="auto"/>
        <w:tblLook w:val="04A0" w:firstRow="1" w:lastRow="0" w:firstColumn="1" w:lastColumn="0" w:noHBand="0" w:noVBand="1"/>
      </w:tblPr>
      <w:tblGrid>
        <w:gridCol w:w="1646"/>
        <w:gridCol w:w="6684"/>
      </w:tblGrid>
      <w:tr w:rsidR="00D82C54" w:rsidTr="00547BA6">
        <w:tc>
          <w:tcPr>
            <w:tcW w:w="1646"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Term</w:t>
            </w:r>
          </w:p>
        </w:tc>
        <w:tc>
          <w:tcPr>
            <w:tcW w:w="6684"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Definition</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上位机</w:t>
            </w:r>
          </w:p>
        </w:tc>
        <w:tc>
          <w:tcPr>
            <w:tcW w:w="6684" w:type="dxa"/>
            <w:hideMark/>
          </w:tcPr>
          <w:p w:rsidR="00D82C54" w:rsidRDefault="00D82C54" w:rsidP="00547BA6">
            <w:pPr>
              <w:rPr>
                <w:rFonts w:ascii="Arial" w:hAnsi="Arial" w:cs="Arial"/>
                <w:sz w:val="22"/>
              </w:rPr>
            </w:pPr>
            <w:r>
              <w:rPr>
                <w:rFonts w:ascii="Arial" w:hAnsi="Arial" w:cs="Arial" w:hint="eastAsia"/>
                <w:sz w:val="22"/>
              </w:rPr>
              <w:t>pc</w:t>
            </w:r>
            <w:r>
              <w:rPr>
                <w:rFonts w:ascii="Arial" w:hAnsi="Arial" w:cs="Arial" w:hint="eastAsia"/>
                <w:sz w:val="22"/>
              </w:rPr>
              <w:t>端的应用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下位机</w:t>
            </w:r>
          </w:p>
        </w:tc>
        <w:tc>
          <w:tcPr>
            <w:tcW w:w="6684" w:type="dxa"/>
            <w:hideMark/>
          </w:tcPr>
          <w:p w:rsidR="00D82C54" w:rsidRDefault="00D82C54" w:rsidP="00547BA6">
            <w:pPr>
              <w:rPr>
                <w:rFonts w:ascii="Arial" w:hAnsi="Arial" w:cs="Arial"/>
                <w:sz w:val="22"/>
              </w:rPr>
            </w:pPr>
            <w:r>
              <w:rPr>
                <w:rFonts w:ascii="Arial" w:hAnsi="Arial" w:cs="Arial" w:hint="eastAsia"/>
              </w:rPr>
              <w:t>机顶盒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STB</w:t>
            </w:r>
          </w:p>
        </w:tc>
        <w:tc>
          <w:tcPr>
            <w:tcW w:w="6684" w:type="dxa"/>
            <w:hideMark/>
          </w:tcPr>
          <w:p w:rsidR="00D82C54" w:rsidRDefault="00D82C54" w:rsidP="00547BA6">
            <w:pPr>
              <w:rPr>
                <w:rFonts w:ascii="Arial" w:hAnsi="Arial" w:cs="Arial"/>
                <w:sz w:val="22"/>
              </w:rPr>
            </w:pPr>
            <w:r>
              <w:rPr>
                <w:rFonts w:ascii="Arial" w:hAnsi="Arial" w:cs="Arial" w:hint="eastAsia"/>
              </w:rPr>
              <w:t>机顶盒的简称</w:t>
            </w:r>
          </w:p>
        </w:tc>
      </w:tr>
      <w:tr w:rsidR="00D82C54" w:rsidTr="00547BA6">
        <w:tc>
          <w:tcPr>
            <w:tcW w:w="1646" w:type="dxa"/>
            <w:hideMark/>
          </w:tcPr>
          <w:p w:rsidR="00D82C54" w:rsidRPr="00824E9A" w:rsidRDefault="00D82C54" w:rsidP="00547BA6">
            <w:pPr>
              <w:ind w:rightChars="13" w:right="27"/>
              <w:rPr>
                <w:rFonts w:ascii="Arial" w:hAnsi="Arial" w:cs="Arial"/>
              </w:rPr>
            </w:pPr>
            <w:r>
              <w:rPr>
                <w:rFonts w:ascii="Arial" w:hAnsi="Arial" w:cs="Arial" w:hint="eastAsia"/>
              </w:rPr>
              <w:t>DB</w:t>
            </w:r>
          </w:p>
        </w:tc>
        <w:tc>
          <w:tcPr>
            <w:tcW w:w="6684" w:type="dxa"/>
            <w:hideMark/>
          </w:tcPr>
          <w:p w:rsidR="00D82C54" w:rsidRPr="00824E9A" w:rsidRDefault="00D82C54" w:rsidP="00547BA6">
            <w:pPr>
              <w:rPr>
                <w:rFonts w:ascii="Arial" w:hAnsi="Arial" w:cs="Arial"/>
              </w:rPr>
            </w:pPr>
            <w:r>
              <w:rPr>
                <w:rFonts w:ascii="Arial" w:hAnsi="Arial" w:cs="Arial" w:hint="eastAsia"/>
              </w:rPr>
              <w:t>服务器上的数据库</w:t>
            </w:r>
          </w:p>
        </w:tc>
      </w:tr>
      <w:tr w:rsidR="00D82C54" w:rsidTr="00D82C54">
        <w:tc>
          <w:tcPr>
            <w:tcW w:w="1646" w:type="dxa"/>
            <w:hideMark/>
          </w:tcPr>
          <w:p w:rsidR="00D82C54" w:rsidRPr="00824E9A" w:rsidRDefault="00D82C54" w:rsidP="00547BA6">
            <w:pPr>
              <w:ind w:rightChars="13" w:right="27"/>
              <w:rPr>
                <w:rFonts w:ascii="Arial" w:hAnsi="Arial" w:cs="Arial"/>
              </w:rPr>
            </w:pPr>
            <w:r>
              <w:rPr>
                <w:rFonts w:ascii="Arial" w:hAnsi="Arial" w:cs="Arial" w:hint="eastAsia"/>
              </w:rPr>
              <w:t>STBID</w:t>
            </w:r>
          </w:p>
        </w:tc>
        <w:tc>
          <w:tcPr>
            <w:tcW w:w="6684" w:type="dxa"/>
            <w:hideMark/>
          </w:tcPr>
          <w:p w:rsidR="00D82C54" w:rsidRPr="00824E9A" w:rsidRDefault="00D82C54" w:rsidP="00547BA6">
            <w:pPr>
              <w:rPr>
                <w:rFonts w:ascii="Arial" w:hAnsi="Arial" w:cs="Arial"/>
              </w:rPr>
            </w:pPr>
            <w:r w:rsidRPr="00D82C54">
              <w:rPr>
                <w:rFonts w:ascii="Arial" w:hAnsi="Arial" w:cs="Arial" w:hint="eastAsia"/>
              </w:rPr>
              <w:t>用户管理中心为每台机顶盒定义的</w:t>
            </w:r>
            <w:r w:rsidRPr="00D82C54">
              <w:rPr>
                <w:rFonts w:ascii="Arial" w:hAnsi="Arial" w:cs="Arial"/>
              </w:rPr>
              <w:t>16</w:t>
            </w:r>
            <w:r w:rsidRPr="00D82C54">
              <w:rPr>
                <w:rFonts w:ascii="Arial" w:hAnsi="Arial" w:cs="Arial" w:hint="eastAsia"/>
              </w:rPr>
              <w:t>位十进制数字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hip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芯片厂家为其安全芯片定义的</w:t>
            </w:r>
            <w:r w:rsidRPr="006E2956">
              <w:rPr>
                <w:rFonts w:ascii="Arial" w:hAnsi="Arial" w:cs="Arial"/>
              </w:rPr>
              <w:t>4</w:t>
            </w:r>
            <w:r w:rsidRPr="006E2956">
              <w:rPr>
                <w:rFonts w:ascii="Arial" w:hAnsi="Arial" w:cs="Arial" w:hint="eastAsia"/>
              </w:rPr>
              <w:t>字节长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A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基于芯片序列号生成的</w:t>
            </w:r>
            <w:r w:rsidRPr="006E2956">
              <w:rPr>
                <w:rFonts w:ascii="Arial" w:hAnsi="Arial" w:cs="Arial"/>
              </w:rPr>
              <w:t>11</w:t>
            </w:r>
            <w:r w:rsidRPr="006E2956">
              <w:rPr>
                <w:rFonts w:ascii="Arial" w:hAnsi="Arial" w:cs="Arial" w:hint="eastAsia"/>
              </w:rPr>
              <w:t>位十进制数字的唯一编号</w:t>
            </w:r>
          </w:p>
        </w:tc>
      </w:tr>
      <w:tr w:rsidR="00487770" w:rsidRPr="006E2956" w:rsidTr="00547BA6">
        <w:tc>
          <w:tcPr>
            <w:tcW w:w="1646" w:type="dxa"/>
            <w:hideMark/>
          </w:tcPr>
          <w:p w:rsidR="00487770" w:rsidRPr="00824E9A" w:rsidRDefault="00487770" w:rsidP="00547BA6">
            <w:pPr>
              <w:ind w:rightChars="13" w:right="27"/>
              <w:rPr>
                <w:rFonts w:ascii="Arial" w:hAnsi="Arial" w:cs="Arial"/>
              </w:rPr>
            </w:pPr>
            <w:r w:rsidRPr="006E2956">
              <w:rPr>
                <w:rFonts w:ascii="Arial" w:hAnsi="Arial" w:cs="Arial" w:hint="eastAsia"/>
              </w:rPr>
              <w:t>Smart Card ID</w:t>
            </w:r>
          </w:p>
        </w:tc>
        <w:tc>
          <w:tcPr>
            <w:tcW w:w="6684" w:type="dxa"/>
            <w:hideMark/>
          </w:tcPr>
          <w:p w:rsidR="00487770" w:rsidRPr="00824E9A" w:rsidRDefault="00487770" w:rsidP="00547BA6">
            <w:pPr>
              <w:ind w:rightChars="13" w:right="27"/>
              <w:rPr>
                <w:rFonts w:ascii="Arial" w:hAnsi="Arial" w:cs="Arial"/>
              </w:rPr>
            </w:pPr>
            <w:r>
              <w:rPr>
                <w:rFonts w:ascii="Arial" w:hAnsi="Arial" w:cs="Arial" w:hint="eastAsia"/>
              </w:rPr>
              <w:t>在村村通中，</w:t>
            </w:r>
            <w:r w:rsidRPr="006E2956">
              <w:rPr>
                <w:rFonts w:ascii="Arial" w:hAnsi="Arial" w:cs="Arial" w:hint="eastAsia"/>
              </w:rPr>
              <w:t>由用户管理中心提供的智能卡卡号</w:t>
            </w:r>
          </w:p>
        </w:tc>
      </w:tr>
      <w:tr w:rsidR="00487770" w:rsidRPr="006E2956" w:rsidTr="00547BA6">
        <w:tc>
          <w:tcPr>
            <w:tcW w:w="1646" w:type="dxa"/>
            <w:hideMark/>
          </w:tcPr>
          <w:p w:rsidR="00487770" w:rsidRPr="00824E9A" w:rsidRDefault="00BD0620" w:rsidP="00547BA6">
            <w:pPr>
              <w:ind w:rightChars="13" w:right="27"/>
              <w:rPr>
                <w:rFonts w:ascii="Arial" w:hAnsi="Arial" w:cs="Arial"/>
              </w:rPr>
            </w:pPr>
            <w:r>
              <w:rPr>
                <w:rFonts w:ascii="Arial" w:hAnsi="Arial" w:cs="Arial" w:hint="eastAsia"/>
              </w:rPr>
              <w:t>STBPlatform</w:t>
            </w:r>
            <w:r w:rsidR="00487770" w:rsidRPr="00487770">
              <w:rPr>
                <w:rFonts w:ascii="Arial" w:hAnsi="Arial" w:cs="Arial" w:hint="eastAsia"/>
              </w:rPr>
              <w:t>ID</w:t>
            </w:r>
          </w:p>
        </w:tc>
        <w:tc>
          <w:tcPr>
            <w:tcW w:w="6684" w:type="dxa"/>
            <w:hideMark/>
          </w:tcPr>
          <w:p w:rsidR="00487770" w:rsidRPr="00824E9A" w:rsidRDefault="00487770" w:rsidP="00547BA6">
            <w:pPr>
              <w:ind w:rightChars="13" w:right="27"/>
              <w:rPr>
                <w:rFonts w:ascii="Arial" w:hAnsi="Arial" w:cs="Arial"/>
              </w:rPr>
            </w:pPr>
            <w:r w:rsidRPr="00487770">
              <w:rPr>
                <w:rFonts w:ascii="Arial" w:hAnsi="Arial" w:cs="Arial" w:hint="eastAsia"/>
              </w:rPr>
              <w:t>由用户管理中心定义的含有机顶盒制造商标识、机顶盒型号标识和硬件版本标识的</w:t>
            </w:r>
            <w:r w:rsidRPr="00487770">
              <w:rPr>
                <w:rFonts w:ascii="Arial" w:hAnsi="Arial" w:cs="Arial"/>
              </w:rPr>
              <w:t>3</w:t>
            </w:r>
            <w:r w:rsidRPr="00487770">
              <w:rPr>
                <w:rFonts w:ascii="Arial" w:hAnsi="Arial" w:cs="Arial" w:hint="eastAsia"/>
              </w:rPr>
              <w:t>字节唯一标识编号</w:t>
            </w:r>
          </w:p>
        </w:tc>
      </w:tr>
    </w:tbl>
    <w:p w:rsidR="00D82C54" w:rsidRDefault="00D82C54" w:rsidP="00D82C54">
      <w:pPr>
        <w:rPr>
          <w:rFonts w:ascii="Arial" w:hAnsi="Arial" w:cs="Arial"/>
        </w:rPr>
      </w:pPr>
    </w:p>
    <w:p w:rsidR="00D82C54" w:rsidRDefault="00D82C54" w:rsidP="00D82C54">
      <w:r>
        <w:br w:type="page"/>
      </w:r>
    </w:p>
    <w:p w:rsidR="00D82C54" w:rsidRDefault="00D82C54" w:rsidP="00D82C5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bookmarkStart w:id="2" w:name="_Toc334614028"/>
      <w:r>
        <w:rPr>
          <w:rFonts w:ascii="Arial" w:hAnsi="Arial" w:cs="Arial"/>
        </w:rPr>
        <w:lastRenderedPageBreak/>
        <w:t>Overview</w:t>
      </w:r>
      <w:bookmarkEnd w:id="2"/>
      <w:r>
        <w:rPr>
          <w:rFonts w:ascii="Arial" w:hAnsi="Arial" w:cs="Arial" w:hint="eastAsia"/>
        </w:rPr>
        <w:t>(</w:t>
      </w:r>
      <w:r>
        <w:rPr>
          <w:rFonts w:ascii="Arial" w:hAnsi="Arial" w:cs="Arial" w:hint="eastAsia"/>
        </w:rPr>
        <w:t>概述</w:t>
      </w:r>
      <w:r>
        <w:rPr>
          <w:rFonts w:ascii="Arial" w:hAnsi="Arial" w:cs="Arial" w:hint="eastAsia"/>
        </w:rPr>
        <w:t>)</w:t>
      </w:r>
    </w:p>
    <w:p w:rsidR="00D82C54" w:rsidRDefault="00CA044A" w:rsidP="00D82C54">
      <w:pPr>
        <w:rPr>
          <w:rFonts w:hAnsi="宋体"/>
          <w:b/>
          <w:sz w:val="30"/>
          <w:szCs w:val="30"/>
        </w:rPr>
      </w:pPr>
      <w:r>
        <w:rPr>
          <w:rFonts w:hAnsi="宋体" w:hint="eastAsia"/>
          <w:b/>
          <w:sz w:val="30"/>
          <w:szCs w:val="30"/>
        </w:rPr>
        <w:t>1.1</w:t>
      </w:r>
      <w:r>
        <w:rPr>
          <w:rFonts w:hAnsi="宋体" w:hint="eastAsia"/>
          <w:b/>
          <w:sz w:val="30"/>
          <w:szCs w:val="30"/>
        </w:rPr>
        <w:t>序列化流程</w:t>
      </w:r>
    </w:p>
    <w:p w:rsidR="00CA044A" w:rsidRDefault="00CA044A" w:rsidP="00CA044A">
      <w:pPr>
        <w:pStyle w:val="ac"/>
        <w:spacing w:line="360" w:lineRule="auto"/>
        <w:ind w:firstLine="560"/>
        <w:jc w:val="left"/>
        <w:rPr>
          <w:sz w:val="28"/>
          <w:szCs w:val="28"/>
        </w:rPr>
      </w:pPr>
      <w:r>
        <w:rPr>
          <w:rFonts w:hint="eastAsia"/>
          <w:sz w:val="28"/>
          <w:szCs w:val="28"/>
        </w:rPr>
        <w:t>序列化主要包括以下步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创建机顶盒序列号；</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 xml:space="preserve">计算加密序列号； </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将序列化数据写至机顶盒Flash中；</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启动机顶盒安全保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生成回传给用户管理中心的返回文件；</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进行机顶盒安全验证。</w:t>
      </w:r>
    </w:p>
    <w:p w:rsidR="00D14255" w:rsidRDefault="00D14255" w:rsidP="00D14255">
      <w:pPr>
        <w:pStyle w:val="ac"/>
        <w:numPr>
          <w:ilvl w:val="0"/>
          <w:numId w:val="3"/>
        </w:numPr>
        <w:spacing w:line="360" w:lineRule="auto"/>
        <w:ind w:firstLineChars="0"/>
        <w:jc w:val="left"/>
        <w:rPr>
          <w:sz w:val="28"/>
          <w:szCs w:val="28"/>
        </w:rPr>
      </w:pPr>
      <w:r>
        <w:rPr>
          <w:rFonts w:hint="eastAsia"/>
          <w:sz w:val="28"/>
          <w:szCs w:val="28"/>
        </w:rPr>
        <w:t>下图描述了序列化的整体流程：</w:t>
      </w:r>
    </w:p>
    <w:p w:rsidR="00D14255" w:rsidRDefault="00D14255" w:rsidP="00D14255">
      <w:pPr>
        <w:pStyle w:val="Body"/>
        <w:numPr>
          <w:ilvl w:val="0"/>
          <w:numId w:val="3"/>
        </w:numPr>
        <w:jc w:val="center"/>
        <w:rPr>
          <w:szCs w:val="20"/>
          <w:lang w:eastAsia="zh-CN"/>
        </w:rPr>
      </w:pPr>
      <w:r>
        <w:rPr>
          <w:rFonts w:eastAsia="宋体" w:cs="Times New Roman"/>
          <w:szCs w:val="20"/>
        </w:rPr>
        <w:object w:dxaOrig="5805" w:dyaOrig="7320">
          <v:shape id="_x0000_i1025" type="#_x0000_t75" style="width:290.25pt;height:366pt" o:ole="">
            <v:imagedata r:id="rId10" o:title=""/>
          </v:shape>
          <o:OLEObject Type="Embed" ProgID="Visio.Drawing.11" ShapeID="_x0000_i1025" DrawAspect="Content" ObjectID="_1419686349" r:id="rId11"/>
        </w:object>
      </w:r>
      <w:bookmarkStart w:id="3" w:name="_Ref199778849"/>
      <w:bookmarkEnd w:id="3"/>
    </w:p>
    <w:p w:rsidR="009F31B2" w:rsidRDefault="00D14255" w:rsidP="00D82C54">
      <w:pPr>
        <w:rPr>
          <w:rFonts w:ascii="Arial" w:hAnsi="Arial" w:cs="Arial"/>
        </w:rPr>
      </w:pPr>
      <w:r>
        <w:rPr>
          <w:rFonts w:ascii="Arial" w:hAnsi="Arial" w:cs="Arial" w:hint="eastAsia"/>
        </w:rPr>
        <w:lastRenderedPageBreak/>
        <w:t>(</w:t>
      </w:r>
      <w:r>
        <w:rPr>
          <w:rFonts w:ascii="Arial" w:hAnsi="Arial" w:cs="Arial" w:hint="eastAsia"/>
        </w:rPr>
        <w:t>注意：目前分为两个工位，工位一负责生成序列号数据存入数据库、向</w:t>
      </w:r>
      <w:r>
        <w:rPr>
          <w:rFonts w:ascii="Arial" w:hAnsi="Arial" w:cs="Arial" w:hint="eastAsia"/>
        </w:rPr>
        <w:t>Flash</w:t>
      </w:r>
      <w:r>
        <w:rPr>
          <w:rFonts w:ascii="Arial" w:hAnsi="Arial" w:cs="Arial" w:hint="eastAsia"/>
        </w:rPr>
        <w:t>写入序列化数据，</w:t>
      </w:r>
      <w:r>
        <w:rPr>
          <w:rFonts w:ascii="Arial" w:hAnsi="Arial" w:cs="Arial" w:hint="eastAsia"/>
        </w:rPr>
        <w:t>Flash</w:t>
      </w:r>
      <w:r>
        <w:rPr>
          <w:rFonts w:ascii="Arial" w:hAnsi="Arial" w:cs="Arial" w:hint="eastAsia"/>
        </w:rPr>
        <w:t>写保护、打印标签等。工位二负责校验序列化数据、校验加密序列号</w:t>
      </w:r>
      <w:r w:rsidR="00F41CC4">
        <w:rPr>
          <w:rFonts w:ascii="Arial" w:hAnsi="Arial" w:cs="Arial" w:hint="eastAsia"/>
        </w:rPr>
        <w:t>、校验机顶盒序列号、校验</w:t>
      </w:r>
      <w:r w:rsidR="00F41CC4">
        <w:rPr>
          <w:rFonts w:ascii="Arial" w:hAnsi="Arial" w:cs="Arial" w:hint="eastAsia"/>
        </w:rPr>
        <w:t>Flash</w:t>
      </w:r>
      <w:r w:rsidR="00F41CC4">
        <w:rPr>
          <w:rFonts w:ascii="Arial" w:hAnsi="Arial" w:cs="Arial" w:hint="eastAsia"/>
        </w:rPr>
        <w:t>写保护状态、校验高级安全状态等</w:t>
      </w:r>
      <w:r w:rsidR="00F41CC4">
        <w:rPr>
          <w:rFonts w:ascii="Arial" w:hAnsi="Arial" w:cs="Arial" w:hint="eastAsia"/>
        </w:rPr>
        <w:t>)</w:t>
      </w:r>
    </w:p>
    <w:p w:rsidR="009F31B2" w:rsidRDefault="009F31B2" w:rsidP="009F31B2">
      <w:r>
        <w:br w:type="page"/>
      </w:r>
    </w:p>
    <w:p w:rsidR="00CA044A" w:rsidRDefault="009F31B2" w:rsidP="00E664F5">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工位一流程图</w:t>
      </w:r>
    </w:p>
    <w:p w:rsidR="00E664F5" w:rsidRDefault="00E664F5" w:rsidP="00D82C54">
      <w:pPr>
        <w:rPr>
          <w:rFonts w:ascii="Arial" w:hAnsi="Arial" w:cs="Arial"/>
        </w:rPr>
      </w:pPr>
    </w:p>
    <w:p w:rsidR="00E664F5" w:rsidRDefault="00E664F5" w:rsidP="00E664F5">
      <w:pPr>
        <w:widowControl/>
        <w:jc w:val="left"/>
        <w:rPr>
          <w:rFonts w:ascii="Arial" w:hAnsi="Arial" w:cs="Arial"/>
          <w:noProof/>
        </w:rPr>
      </w:pPr>
      <w:r>
        <w:rPr>
          <w:rFonts w:ascii="Arial" w:hAnsi="Arial" w:cs="Arial" w:hint="eastAsia"/>
          <w:noProof/>
        </w:rPr>
        <mc:AlternateContent>
          <mc:Choice Requires="wpc">
            <w:drawing>
              <wp:inline distT="0" distB="0" distL="0" distR="0" wp14:anchorId="45DC0F70" wp14:editId="26490CB0">
                <wp:extent cx="5648324" cy="7877175"/>
                <wp:effectExtent l="0" t="0" r="0" b="47625"/>
                <wp:docPr id="383" name="画布 3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4" name="流程图: 可选过程 64"/>
                        <wps:cNvSpPr/>
                        <wps:spPr>
                          <a:xfrm>
                            <a:off x="3152773" y="295275"/>
                            <a:ext cx="1371601" cy="447676"/>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直接箭头连接符 68"/>
                        <wps:cNvCnPr/>
                        <wps:spPr>
                          <a:xfrm>
                            <a:off x="3838574" y="752415"/>
                            <a:ext cx="0" cy="181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0" name="流程图: 决策 70"/>
                        <wps:cNvSpPr/>
                        <wps:spPr>
                          <a:xfrm>
                            <a:off x="2905123" y="3743024"/>
                            <a:ext cx="182685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jc w:val="center"/>
                                <w:rPr>
                                  <w:sz w:val="18"/>
                                  <w:szCs w:val="18"/>
                                </w:rPr>
                              </w:pPr>
                              <w:r>
                                <w:rPr>
                                  <w:rFonts w:hint="eastAsia"/>
                                  <w:sz w:val="18"/>
                                  <w:szCs w:val="18"/>
                                </w:rPr>
                                <w:t>判断</w:t>
                              </w:r>
                              <w:r w:rsidR="007E68CE">
                                <w:rPr>
                                  <w:rFonts w:hint="eastAsia"/>
                                  <w:sz w:val="18"/>
                                  <w:szCs w:val="18"/>
                                </w:rPr>
                                <w:t>STBData</w:t>
                              </w:r>
                              <w:r w:rsidR="007E68CE">
                                <w:rPr>
                                  <w:rFonts w:hint="eastAsia"/>
                                  <w:sz w:val="18"/>
                                  <w:szCs w:val="18"/>
                                </w:rPr>
                                <w:t>表</w:t>
                              </w:r>
                              <w:r>
                                <w:rPr>
                                  <w:rFonts w:hint="eastAsia"/>
                                  <w:sz w:val="18"/>
                                  <w:szCs w:val="18"/>
                                </w:rPr>
                                <w:t>是否存在</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3067048" y="2171699"/>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118"/>
                        <wps:cNvSpPr/>
                        <wps:spPr>
                          <a:xfrm>
                            <a:off x="3057524" y="2962274"/>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矩形 1"/>
                        <wps:cNvSpPr/>
                        <wps:spPr>
                          <a:xfrm>
                            <a:off x="3928840" y="1876409"/>
                            <a:ext cx="802011"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4709797" y="1010285"/>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直接箭头连接符 3"/>
                        <wps:cNvCnPr>
                          <a:endCxn id="118" idx="0"/>
                        </wps:cNvCnPr>
                        <wps:spPr>
                          <a:xfrm>
                            <a:off x="3819524" y="2686049"/>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a:stCxn id="118" idx="2"/>
                          <a:endCxn id="70" idx="0"/>
                        </wps:cNvCnPr>
                        <wps:spPr>
                          <a:xfrm flipH="1">
                            <a:off x="3818548" y="3476624"/>
                            <a:ext cx="976" cy="266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 name="矩形 31"/>
                        <wps:cNvSpPr/>
                        <wps:spPr>
                          <a:xfrm>
                            <a:off x="1319787" y="5160526"/>
                            <a:ext cx="733424"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9375E3" w:rsidP="00E664F5">
                              <w:pPr>
                                <w:jc w:val="center"/>
                              </w:pPr>
                              <w:r>
                                <w:rPr>
                                  <w:rFonts w:hint="eastAsia"/>
                                  <w:sz w:val="18"/>
                                  <w:szCs w:val="18"/>
                                </w:rPr>
                                <w:t>生成</w:t>
                              </w:r>
                              <w:r>
                                <w:rPr>
                                  <w:rFonts w:hint="eastAsia"/>
                                  <w:sz w:val="18"/>
                                  <w:szCs w:val="18"/>
                                </w:rPr>
                                <w:t>C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3057523" y="6038808"/>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7E68CE" w:rsidP="007E68CE">
                              <w:pPr>
                                <w:rPr>
                                  <w:sz w:val="18"/>
                                  <w:szCs w:val="18"/>
                                </w:rPr>
                              </w:pPr>
                              <w:r>
                                <w:rPr>
                                  <w:rFonts w:hint="eastAsia"/>
                                  <w:sz w:val="18"/>
                                  <w:szCs w:val="18"/>
                                </w:rPr>
                                <w:t>将</w:t>
                              </w:r>
                              <w:r>
                                <w:rPr>
                                  <w:rFonts w:hint="eastAsia"/>
                                  <w:sz w:val="18"/>
                                  <w:szCs w:val="18"/>
                                </w:rPr>
                                <w:t>ChipData</w:t>
                              </w:r>
                              <w:r>
                                <w:rPr>
                                  <w:rFonts w:hint="eastAsia"/>
                                  <w:sz w:val="18"/>
                                  <w:szCs w:val="18"/>
                                </w:rPr>
                                <w:t>中</w:t>
                              </w:r>
                              <w:r>
                                <w:rPr>
                                  <w:rFonts w:hint="eastAsia"/>
                                  <w:sz w:val="18"/>
                                  <w:szCs w:val="18"/>
                                </w:rPr>
                                <w:t>ChipInfo</w:t>
                              </w:r>
                              <w:r>
                                <w:rPr>
                                  <w:rFonts w:hint="eastAsia"/>
                                  <w:sz w:val="18"/>
                                  <w:szCs w:val="18"/>
                                </w:rPr>
                                <w:t>转换</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a:stCxn id="70" idx="2"/>
                          <a:endCxn id="34" idx="0"/>
                        </wps:cNvCnPr>
                        <wps:spPr>
                          <a:xfrm flipH="1">
                            <a:off x="3818253" y="4695524"/>
                            <a:ext cx="295" cy="2185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矩形 37"/>
                        <wps:cNvSpPr/>
                        <wps:spPr>
                          <a:xfrm>
                            <a:off x="3962398" y="462866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9375E3" w:rsidRDefault="00F05237" w:rsidP="009375E3">
                              <w:pPr>
                                <w:rPr>
                                  <w:color w:val="323232" w:themeColor="text1"/>
                                </w:rPr>
                              </w:pPr>
                              <w:r>
                                <w:rPr>
                                  <w:rFonts w:hint="eastAsia"/>
                                  <w:color w:val="323232" w:themeColor="text1"/>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928275" y="1218225"/>
                            <a:ext cx="109637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Default="007E68CE" w:rsidP="00F05237">
                              <w:pPr>
                                <w:pStyle w:val="a8"/>
                                <w:spacing w:before="0" w:beforeAutospacing="0" w:after="0" w:afterAutospacing="0"/>
                                <w:jc w:val="both"/>
                              </w:pPr>
                              <w:r>
                                <w:rPr>
                                  <w:rFonts w:cs="Times New Roman" w:hint="eastAsia"/>
                                  <w:color w:val="323232"/>
                                  <w:kern w:val="2"/>
                                  <w:sz w:val="21"/>
                                  <w:szCs w:val="21"/>
                                </w:rPr>
                                <w:t>工位一总流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直接箭头连接符 20"/>
                        <wps:cNvCnPr>
                          <a:stCxn id="70" idx="3"/>
                        </wps:cNvCnPr>
                        <wps:spPr>
                          <a:xfrm>
                            <a:off x="4731973" y="4219274"/>
                            <a:ext cx="757670" cy="94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矩形 47"/>
                        <wps:cNvSpPr/>
                        <wps:spPr>
                          <a:xfrm>
                            <a:off x="4447529" y="3838734"/>
                            <a:ext cx="115252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Default="00F05237" w:rsidP="00F05237">
                              <w:pPr>
                                <w:pStyle w:val="a8"/>
                                <w:spacing w:before="0" w:beforeAutospacing="0" w:after="0" w:afterAutospacing="0"/>
                                <w:jc w:val="both"/>
                              </w:pPr>
                              <w:r>
                                <w:rPr>
                                  <w:rFonts w:hAnsi="Times New Roman" w:cs="Times New Roman" w:hint="eastAsia"/>
                                  <w:color w:val="323232"/>
                                  <w:sz w:val="21"/>
                                  <w:szCs w:val="21"/>
                                </w:rPr>
                                <w:t>存在</w:t>
                              </w:r>
                              <w:r w:rsidR="007E68CE">
                                <w:rPr>
                                  <w:rFonts w:hAnsi="Times New Roman" w:cs="Times New Roman" w:hint="eastAsia"/>
                                  <w:color w:val="323232"/>
                                  <w:sz w:val="21"/>
                                  <w:szCs w:val="21"/>
                                </w:rPr>
                                <w:t>(提示重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菱形 21"/>
                        <wps:cNvSpPr/>
                        <wps:spPr>
                          <a:xfrm>
                            <a:off x="2778724" y="934085"/>
                            <a:ext cx="2085975" cy="942324"/>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直接箭头连接符 25"/>
                        <wps:cNvCnPr>
                          <a:stCxn id="21" idx="2"/>
                          <a:endCxn id="117" idx="0"/>
                        </wps:cNvCnPr>
                        <wps:spPr>
                          <a:xfrm>
                            <a:off x="3821595" y="1876409"/>
                            <a:ext cx="7453" cy="2952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 name="任意多边形 27"/>
                        <wps:cNvSpPr/>
                        <wps:spPr>
                          <a:xfrm>
                            <a:off x="5482097" y="528638"/>
                            <a:ext cx="45719" cy="7300912"/>
                          </a:xfrm>
                          <a:custGeom>
                            <a:avLst/>
                            <a:gdLst>
                              <a:gd name="connsiteX0" fmla="*/ 0 w 1257300"/>
                              <a:gd name="connsiteY0" fmla="*/ 9525 h 6581775"/>
                              <a:gd name="connsiteX1" fmla="*/ 1228725 w 1257300"/>
                              <a:gd name="connsiteY1" fmla="*/ 0 h 6581775"/>
                              <a:gd name="connsiteX2" fmla="*/ 1257300 w 1257300"/>
                              <a:gd name="connsiteY2" fmla="*/ 6581775 h 6581775"/>
                              <a:gd name="connsiteX3" fmla="*/ 1257300 w 1257300"/>
                              <a:gd name="connsiteY3" fmla="*/ 6581775 h 6581775"/>
                            </a:gdLst>
                            <a:ahLst/>
                            <a:cxnLst>
                              <a:cxn ang="0">
                                <a:pos x="connsiteX0" y="connsiteY0"/>
                              </a:cxn>
                              <a:cxn ang="0">
                                <a:pos x="connsiteX1" y="connsiteY1"/>
                              </a:cxn>
                              <a:cxn ang="0">
                                <a:pos x="connsiteX2" y="connsiteY2"/>
                              </a:cxn>
                              <a:cxn ang="0">
                                <a:pos x="connsiteX3" y="connsiteY3"/>
                              </a:cxn>
                            </a:cxnLst>
                            <a:rect l="l" t="t" r="r" b="b"/>
                            <a:pathLst>
                              <a:path w="1257300" h="6581775">
                                <a:moveTo>
                                  <a:pt x="0" y="9525"/>
                                </a:moveTo>
                                <a:lnTo>
                                  <a:pt x="1228725" y="0"/>
                                </a:lnTo>
                                <a:lnTo>
                                  <a:pt x="1257300" y="6581775"/>
                                </a:lnTo>
                                <a:lnTo>
                                  <a:pt x="1257300" y="65817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直接箭头连接符 2"/>
                        <wps:cNvCnPr>
                          <a:stCxn id="21" idx="3"/>
                        </wps:cNvCnPr>
                        <wps:spPr>
                          <a:xfrm>
                            <a:off x="4864465" y="1405247"/>
                            <a:ext cx="624562" cy="44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流程图: 决策 34"/>
                        <wps:cNvSpPr/>
                        <wps:spPr>
                          <a:xfrm>
                            <a:off x="2905123" y="4914029"/>
                            <a:ext cx="1826260"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7E68CE">
                              <w:pPr>
                                <w:pStyle w:val="a8"/>
                                <w:spacing w:before="0" w:beforeAutospacing="0" w:after="0" w:afterAutospacing="0"/>
                                <w:jc w:val="center"/>
                              </w:pPr>
                              <w:r>
                                <w:rPr>
                                  <w:rFonts w:cs="Times New Roman" w:hint="eastAsia"/>
                                  <w:kern w:val="2"/>
                                  <w:sz w:val="18"/>
                                  <w:szCs w:val="18"/>
                                </w:rPr>
                                <w:t>判断ChipData表是否存在</w:t>
                              </w:r>
                            </w:p>
                            <w:p w:rsidR="007E68CE" w:rsidRDefault="007E68CE" w:rsidP="007E68C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3971923" y="3533004"/>
                            <a:ext cx="89340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检索</w:t>
                              </w:r>
                              <w:r>
                                <w:rPr>
                                  <w:rFonts w:hint="eastAsia"/>
                                  <w:color w:val="323232" w:themeColor="text1"/>
                                </w:rPr>
                                <w:t>Chi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肘形连接符 4"/>
                        <wps:cNvCnPr>
                          <a:endCxn id="31" idx="0"/>
                        </wps:cNvCnPr>
                        <wps:spPr>
                          <a:xfrm rot="10800000" flipV="1">
                            <a:off x="1686500" y="4781552"/>
                            <a:ext cx="2131325" cy="37897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 name="矩形 41"/>
                        <wps:cNvSpPr/>
                        <wps:spPr>
                          <a:xfrm>
                            <a:off x="2458136" y="6085989"/>
                            <a:ext cx="491129"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a:stCxn id="34" idx="3"/>
                        </wps:cNvCnPr>
                        <wps:spPr>
                          <a:xfrm>
                            <a:off x="4731383" y="5389962"/>
                            <a:ext cx="800155" cy="11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矩形 42"/>
                        <wps:cNvSpPr/>
                        <wps:spPr>
                          <a:xfrm>
                            <a:off x="4809054" y="502871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4026662" y="5789207"/>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直接箭头连接符 8"/>
                        <wps:cNvCnPr>
                          <a:stCxn id="34" idx="2"/>
                          <a:endCxn id="32" idx="0"/>
                        </wps:cNvCnPr>
                        <wps:spPr>
                          <a:xfrm>
                            <a:off x="3818253" y="5865894"/>
                            <a:ext cx="1270" cy="1729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4590533" y="6286500"/>
                            <a:ext cx="9403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矩形 46"/>
                        <wps:cNvSpPr/>
                        <wps:spPr>
                          <a:xfrm>
                            <a:off x="4645266" y="5989233"/>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流程图: 决策 48"/>
                        <wps:cNvSpPr/>
                        <wps:spPr>
                          <a:xfrm>
                            <a:off x="2905123" y="6800549"/>
                            <a:ext cx="182685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E664F5">
                              <w:pPr>
                                <w:jc w:val="center"/>
                                <w:rPr>
                                  <w:sz w:val="18"/>
                                  <w:szCs w:val="18"/>
                                </w:rPr>
                              </w:pPr>
                              <w:r>
                                <w:rPr>
                                  <w:rFonts w:hint="eastAsia"/>
                                  <w:sz w:val="18"/>
                                  <w:szCs w:val="18"/>
                                </w:rPr>
                                <w:t>由</w:t>
                              </w:r>
                              <w:r>
                                <w:rPr>
                                  <w:rFonts w:hint="eastAsia"/>
                                  <w:sz w:val="18"/>
                                  <w:szCs w:val="18"/>
                                </w:rPr>
                                <w:t>STBType</w:t>
                              </w:r>
                              <w:r w:rsidR="00E74C13">
                                <w:rPr>
                                  <w:rFonts w:hint="eastAsia"/>
                                  <w:sz w:val="18"/>
                                  <w:szCs w:val="18"/>
                                </w:rPr>
                                <w:t>判断机顶盒类型</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直接箭头连接符 13"/>
                        <wps:cNvCnPr>
                          <a:stCxn id="32" idx="2"/>
                        </wps:cNvCnPr>
                        <wps:spPr>
                          <a:xfrm flipH="1">
                            <a:off x="3818548" y="6553158"/>
                            <a:ext cx="975" cy="247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0" name="矩形 50"/>
                        <wps:cNvSpPr/>
                        <wps:spPr>
                          <a:xfrm>
                            <a:off x="3930152" y="6553158"/>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4645179" y="216279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4645179" y="290574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a:stCxn id="117" idx="3"/>
                        </wps:cNvCnPr>
                        <wps:spPr>
                          <a:xfrm>
                            <a:off x="4591048" y="2428874"/>
                            <a:ext cx="89982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a:stCxn id="118" idx="3"/>
                        </wps:cNvCnPr>
                        <wps:spPr>
                          <a:xfrm>
                            <a:off x="4581524" y="3219449"/>
                            <a:ext cx="95001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8" name="矩形 58"/>
                        <wps:cNvSpPr/>
                        <wps:spPr>
                          <a:xfrm>
                            <a:off x="1038109" y="5999244"/>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肘形连接符 17"/>
                        <wps:cNvCnPr>
                          <a:stCxn id="31" idx="2"/>
                          <a:endCxn id="41" idx="0"/>
                        </wps:cNvCnPr>
                        <wps:spPr>
                          <a:xfrm rot="16200000" flipH="1">
                            <a:off x="1938169" y="5320457"/>
                            <a:ext cx="513862" cy="1017202"/>
                          </a:xfrm>
                          <a:prstGeom prst="bentConnector3">
                            <a:avLst>
                              <a:gd name="adj1" fmla="val 40684"/>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 name="任意多边形 19"/>
                        <wps:cNvSpPr/>
                        <wps:spPr>
                          <a:xfrm flipH="1">
                            <a:off x="295170" y="528638"/>
                            <a:ext cx="45719" cy="7300912"/>
                          </a:xfrm>
                          <a:custGeom>
                            <a:avLst/>
                            <a:gdLst>
                              <a:gd name="connsiteX0" fmla="*/ 9525 w 9525"/>
                              <a:gd name="connsiteY0" fmla="*/ 0 h 7429500"/>
                              <a:gd name="connsiteX1" fmla="*/ 0 w 9525"/>
                              <a:gd name="connsiteY1" fmla="*/ 4800600 h 7429500"/>
                              <a:gd name="connsiteX2" fmla="*/ 0 w 9525"/>
                              <a:gd name="connsiteY2" fmla="*/ 7429500 h 7429500"/>
                            </a:gdLst>
                            <a:ahLst/>
                            <a:cxnLst>
                              <a:cxn ang="0">
                                <a:pos x="connsiteX0" y="connsiteY0"/>
                              </a:cxn>
                              <a:cxn ang="0">
                                <a:pos x="connsiteX1" y="connsiteY1"/>
                              </a:cxn>
                              <a:cxn ang="0">
                                <a:pos x="connsiteX2" y="connsiteY2"/>
                              </a:cxn>
                            </a:cxnLst>
                            <a:rect l="l" t="t" r="r" b="b"/>
                            <a:pathLst>
                              <a:path w="9525" h="7429500">
                                <a:moveTo>
                                  <a:pt x="9525" y="0"/>
                                </a:moveTo>
                                <a:lnTo>
                                  <a:pt x="0" y="4800600"/>
                                </a:lnTo>
                                <a:lnTo>
                                  <a:pt x="0" y="742950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直接箭头连接符 26"/>
                        <wps:cNvCnPr/>
                        <wps:spPr>
                          <a:xfrm flipH="1" flipV="1">
                            <a:off x="4590533" y="528638"/>
                            <a:ext cx="892800" cy="956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58" idx="1"/>
                        </wps:cNvCnPr>
                        <wps:spPr>
                          <a:xfrm flipH="1">
                            <a:off x="340739" y="6259676"/>
                            <a:ext cx="6973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 name="矩形 66"/>
                        <wps:cNvSpPr/>
                        <wps:spPr>
                          <a:xfrm>
                            <a:off x="340884" y="5961924"/>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直接箭头连接符 30"/>
                        <wps:cNvCnPr>
                          <a:stCxn id="31" idx="2"/>
                          <a:endCxn id="58" idx="0"/>
                        </wps:cNvCnPr>
                        <wps:spPr>
                          <a:xfrm>
                            <a:off x="1686499" y="5572127"/>
                            <a:ext cx="3688" cy="4271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矩形 69"/>
                        <wps:cNvSpPr/>
                        <wps:spPr>
                          <a:xfrm>
                            <a:off x="1038109" y="6848432"/>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直接箭头连接符 36"/>
                        <wps:cNvCnPr>
                          <a:stCxn id="58" idx="2"/>
                          <a:endCxn id="69" idx="0"/>
                        </wps:cNvCnPr>
                        <wps:spPr>
                          <a:xfrm>
                            <a:off x="1690187" y="6520107"/>
                            <a:ext cx="0" cy="328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直接箭头连接符 45"/>
                        <wps:cNvCnPr>
                          <a:stCxn id="69" idx="2"/>
                        </wps:cNvCnPr>
                        <wps:spPr>
                          <a:xfrm flipH="1">
                            <a:off x="1686251" y="7369295"/>
                            <a:ext cx="3936" cy="460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a:stCxn id="48" idx="2"/>
                        </wps:cNvCnPr>
                        <wps:spPr>
                          <a:xfrm>
                            <a:off x="3818548" y="7753049"/>
                            <a:ext cx="547" cy="1241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a:stCxn id="69" idx="1"/>
                        </wps:cNvCnPr>
                        <wps:spPr>
                          <a:xfrm flipH="1">
                            <a:off x="340851" y="7108864"/>
                            <a:ext cx="69725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矩形 75"/>
                        <wps:cNvSpPr/>
                        <wps:spPr>
                          <a:xfrm>
                            <a:off x="295247" y="6791327"/>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9375E3" w:rsidRDefault="005A73BF"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肘形连接符 115"/>
                        <wps:cNvCnPr>
                          <a:stCxn id="48" idx="3"/>
                        </wps:cNvCnPr>
                        <wps:spPr>
                          <a:xfrm>
                            <a:off x="4731973" y="7276799"/>
                            <a:ext cx="411527" cy="5527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3" name="矩形 133"/>
                        <wps:cNvSpPr/>
                        <wps:spPr>
                          <a:xfrm>
                            <a:off x="3988103" y="7581901"/>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村村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矩形 134"/>
                        <wps:cNvSpPr/>
                        <wps:spPr>
                          <a:xfrm>
                            <a:off x="4709823" y="6981525"/>
                            <a:ext cx="70269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户户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矩形 157"/>
                        <wps:cNvSpPr/>
                        <wps:spPr>
                          <a:xfrm>
                            <a:off x="2461082" y="7486650"/>
                            <a:ext cx="491129" cy="304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直接箭头连接符 362"/>
                        <wps:cNvCnPr>
                          <a:endCxn id="157" idx="1"/>
                        </wps:cNvCnPr>
                        <wps:spPr>
                          <a:xfrm>
                            <a:off x="1737623" y="7638808"/>
                            <a:ext cx="7234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4" name="矩形 164"/>
                        <wps:cNvSpPr/>
                        <wps:spPr>
                          <a:xfrm>
                            <a:off x="2457308" y="6905625"/>
                            <a:ext cx="491129" cy="2872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1718" w:rsidRDefault="00661718"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肘形连接符 366"/>
                        <wps:cNvCnPr>
                          <a:endCxn id="164" idx="0"/>
                        </wps:cNvCnPr>
                        <wps:spPr>
                          <a:xfrm>
                            <a:off x="1686062" y="6619875"/>
                            <a:ext cx="1016811" cy="285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 name="矩形 167"/>
                        <wps:cNvSpPr/>
                        <wps:spPr>
                          <a:xfrm>
                            <a:off x="2298197" y="4009539"/>
                            <a:ext cx="492300"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肘形连接符 367"/>
                        <wps:cNvCnPr>
                          <a:endCxn id="167" idx="0"/>
                        </wps:cNvCnPr>
                        <wps:spPr>
                          <a:xfrm rot="10800000" flipV="1">
                            <a:off x="2544347" y="3619499"/>
                            <a:ext cx="1273050" cy="39004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383" o:spid="_x0000_s1029" editas="canvas" style="width:444.75pt;height:620.25pt;mso-position-horizontal-relative:char;mso-position-vertical-relative:line" coordsize="56476,78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">
                <v:shape id="_x0000_s1030" type="#_x0000_t75" style="position:absolute;width:56476;height:78771;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64" o:spid="_x0000_s1031" type="#_x0000_t176" style="position:absolute;left:31527;top:2952;width:1371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ntMMA&#10;AADbAAAADwAAAGRycy9kb3ducmV2LnhtbESPS2sCMRSF94L/IVyhOydRisrUKDIifewc3XR3O7md&#10;GZzcDEmq0/76plBweTiPj7PeDrYTV/KhdaxhlikQxJUzLdcazqfDdAUiRGSDnWPS8E0BtpvxaI25&#10;cTc+0rWMtUgjHHLU0MTY51KGqiGLIXM9cfI+nbcYk/S1NB5vadx2cq7UQlpsOREa7KloqLqUXzZB&#10;fvbqfWnePg7lc9ErYwv/eim0fpgMuycQkYZ4D/+3X4yGxSP8fU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sntMMAAADbAAAADwAAAAAAAAAAAAAAAACYAgAAZHJzL2Rv&#10;d25yZXYueG1sUEsFBgAAAAAEAAQA9QAAAIgDAAAAAA==&#10;" fillcolor="#4f81bd [3204]" strokecolor="#243f60 [1604]" strokeweight="2pt">
                  <v:textbo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v:textbox>
                </v:shape>
                <v:shapetype id="_x0000_t32" coordsize="21600,21600" o:spt="32" o:oned="t" path="m,l21600,21600e" filled="f">
                  <v:path arrowok="t" fillok="f" o:connecttype="none"/>
                  <o:lock v:ext="edit" shapetype="t"/>
                </v:shapetype>
                <v:shape id="直接箭头连接符 68" o:spid="_x0000_s1032" type="#_x0000_t32" style="position:absolute;left:38385;top:7524;width:0;height: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g9rb8AAADbAAAADwAAAGRycy9kb3ducmV2LnhtbERPy4rCMBTdC/MP4Q7MTlNHKqVjKiKU&#10;cesLdHenuX1gc1OaVDt/bxaCy8N5r9ajacWdetdYVjCfRSCIC6sbrhScjvk0AeE8ssbWMin4Jwfr&#10;7GOywlTbB+/pfvCVCCHsUlRQe9+lUrqiJoNuZjviwJW2N+gD7Cupe3yEcNPK7yhaSoMNh4YaO9rW&#10;VNwOg1GwKP/G38RvZJJf7HYY4jg+51elvj7HzQ8IT6N/i1/unVawDGP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Cg9rb8AAADbAAAADwAAAAAAAAAAAAAAAACh&#10;AgAAZHJzL2Rvd25yZXYueG1sUEsFBgAAAAAEAAQA+QAAAI0DAAAAAA==&#10;" strokecolor="#4579b8 [3044]">
                  <v:stroke endarrow="open"/>
                </v:shape>
                <v:shapetype id="_x0000_t110" coordsize="21600,21600" o:spt="110" path="m10800,l,10800,10800,21600,21600,10800xe">
                  <v:stroke joinstyle="miter"/>
                  <v:path gradientshapeok="t" o:connecttype="rect" textboxrect="5400,5400,16200,16200"/>
                </v:shapetype>
                <v:shape id="流程图: 决策 70" o:spid="_x0000_s1033" type="#_x0000_t110" style="position:absolute;left:29051;top:37430;width:18268;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yIQbwA&#10;AADbAAAADwAAAGRycy9kb3ducmV2LnhtbERPSwrCMBDdC94hjODOpgp+qEYRQVDcWPUAQzO2xWZS&#10;m6jV05uF4PLx/otVayrxpMaVlhUMoxgEcWZ1ybmCy3k7mIFwHlljZZkUvMnBatntLDDR9sUpPU8+&#10;FyGEXYIKCu/rREqXFWTQRbYmDtzVNgZ9gE0udYOvEG4qOYrjiTRYcmgosKZNQdnt9DAKpLN78zHD&#10;++0wLmfp45hqlqlS/V67noPw1Pq/+OfeaQXTsD58CT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rIhBvAAAANsAAAAPAAAAAAAAAAAAAAAAAJgCAABkcnMvZG93bnJldi54&#10;bWxQSwUGAAAAAAQABAD1AAAAgQMAAAAA&#10;" fillcolor="#4f81bd [3204]" strokecolor="#243f60 [1604]" strokeweight="2pt">
                  <v:textbox>
                    <w:txbxContent>
                      <w:p w:rsidR="00E664F5" w:rsidRPr="00E664F5" w:rsidRDefault="00E664F5" w:rsidP="00E664F5">
                        <w:pPr>
                          <w:jc w:val="center"/>
                          <w:rPr>
                            <w:sz w:val="18"/>
                            <w:szCs w:val="18"/>
                          </w:rPr>
                        </w:pPr>
                        <w:r>
                          <w:rPr>
                            <w:rFonts w:hint="eastAsia"/>
                            <w:sz w:val="18"/>
                            <w:szCs w:val="18"/>
                          </w:rPr>
                          <w:t>判断</w:t>
                        </w:r>
                        <w:r w:rsidR="007E68CE">
                          <w:rPr>
                            <w:rFonts w:hint="eastAsia"/>
                            <w:sz w:val="18"/>
                            <w:szCs w:val="18"/>
                          </w:rPr>
                          <w:t>STBData</w:t>
                        </w:r>
                        <w:r w:rsidR="007E68CE">
                          <w:rPr>
                            <w:rFonts w:hint="eastAsia"/>
                            <w:sz w:val="18"/>
                            <w:szCs w:val="18"/>
                          </w:rPr>
                          <w:t>表</w:t>
                        </w:r>
                        <w:r>
                          <w:rPr>
                            <w:rFonts w:hint="eastAsia"/>
                            <w:sz w:val="18"/>
                            <w:szCs w:val="18"/>
                          </w:rPr>
                          <w:t>是否存在</w:t>
                        </w:r>
                      </w:p>
                      <w:p w:rsidR="00E664F5" w:rsidRDefault="00E664F5" w:rsidP="00E664F5">
                        <w:pPr>
                          <w:jc w:val="center"/>
                        </w:pPr>
                      </w:p>
                    </w:txbxContent>
                  </v:textbox>
                </v:shape>
                <v:rect id="矩形 117" o:spid="_x0000_s1034" style="position:absolute;left:30670;top:21716;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t8AA&#10;AADcAAAADwAAAGRycy9kb3ducmV2LnhtbERP24rCMBB9F/Yfwizsm6aVRUvXKMuCKL6Ilw8Ymtm2&#10;2kxKEm31640g+DaHc53ZojeNuJLztWUF6SgBQVxYXXOp4HhYDjMQPiBrbCyTght5WMw/BjPMte14&#10;R9d9KEUMYZ+jgiqENpfSFxUZ9CPbEkfu3zqDIUJXSu2wi+GmkeMkmUiDNceGClv6q6g47y9GgU23&#10;YXPovi9MnVtl9alo7tNMqa/P/vcHRKA+vMUv91rH+ekU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Pt8AAAADcAAAADwAAAAAAAAAAAAAAAACYAgAAZHJzL2Rvd25y&#10;ZXYueG1sUEsFBgAAAAAEAAQA9QAAAIUDAAAAAA==&#10;" fillcolor="#4f81bd [3204]" strokecolor="#243f60 [1604]" strokeweight="2pt">
                  <v:textbo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v:textbox>
                </v:rect>
                <v:rect id="矩形 118" o:spid="_x0000_s1035" style="position:absolute;left:30575;top:29622;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bxcQA&#10;AADcAAAADwAAAGRycy9kb3ducmV2LnhtbESPzWrDQAyE74W+w6JAbs3aJTTGySaEQknopeTnAYRX&#10;sd16tWZ3E7t9+uoQyE1iRjOfVpvRdepGIbaeDeSzDBRx5W3LtYHz6eOlABUTssXOMxn4pQib9fPT&#10;CkvrBz7Q7ZhqJSEcSzTQpNSXWseqIYdx5nti0S4+OEyyhlrbgIOEu06/ZtmbdtiyNDTY03tD1c/x&#10;6gz4/Ct9nob5lWkIu6L9rrq/RWHMdDJul6ASjelhvl/vreDnQiv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G8XEAAAA3AAAAA8AAAAAAAAAAAAAAAAAmAIAAGRycy9k&#10;b3ducmV2LnhtbFBLBQYAAAAABAAEAPUAAACJAwAAAAA=&#10;" fillcolor="#4f81bd [3204]" strokecolor="#243f60 [1604]" strokeweight="2pt">
                  <v:textbo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v:textbox>
                </v:rect>
                <v:rect id="矩形 1" o:spid="_x0000_s1036" style="position:absolute;left:39288;top:18764;width:802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4C8AA&#10;AADaAAAADwAAAGRycy9kb3ducmV2LnhtbERPTWvCQBC9C/0PyxR6041SSomuEqSV5thEEG9jdkyi&#10;2dmQ3cbk33cDhZ6Gx/uczW4wjeipc7VlBctFBIK4sLrmUsEx/5y/g3AeWWNjmRSM5GC3fZptMNb2&#10;wd/UZ74UIYRdjAoq79tYSldUZNAtbEscuKvtDPoAu1LqDh8h3DRyFUVv0mDNoaHClvYVFffsxyhw&#10;lz7NxzY53c6uuCQfbPLX9KDUy/OQrEF4Gvy/+M/9pcN8mF6Zr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n4C8AAAADaAAAADwAAAAAAAAAAAAAAAACYAgAAZHJzL2Rvd25y&#10;ZXYueG1sUEsFBgAAAAAEAAQA9QAAAIUDAAAAAA==&#10;" filled="f" stroked="f" strokeweight="2pt">
                  <v:textbo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v:textbox>
                </v:rect>
                <v:rect id="矩形 22" o:spid="_x0000_s1037" style="position:absolute;left:47097;top:10102;width:7824;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D+8MA&#10;AADbAAAADwAAAGRycy9kb3ducmV2LnhtbESPQWuDQBSE74H+h+UVcotrpYRisxEpbanHxEDp7em+&#10;qon7VtytMf8+Gwj0OMzMN8wmm00vJhpdZ1nBUxSDIK6t7rhRcCg/Vi8gnEfW2FsmBRdykG0fFhtM&#10;tT3zjqa9b0SAsEtRQev9kErp6pYMusgOxMH7taNBH+TYSD3iOcBNL5M4XkuDHYeFFgd6a6k+7f+M&#10;AldNRXkZ8u/jj6ur/J1N+Vx8KrV8nPNXEJ5m/x++t7+0giSB25fwA+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rD+8MAAADbAAAADwAAAAAAAAAAAAAAAACYAgAAZHJzL2Rv&#10;d25yZXYueG1sUEsFBgAAAAAEAAQA9QAAAIgDAAAAAA==&#10;" filled="f" stroked="f" strokeweight="2pt">
                  <v:textbo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v:textbox>
                </v:rect>
                <v:shape id="直接箭头连接符 3" o:spid="_x0000_s1038" type="#_x0000_t32" style="position:absolute;left:38195;top:26860;width:0;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sS8EAAADaAAAADwAAAGRycy9kb3ducmV2LnhtbESPT4vCMBTE78J+h/AW9mZTVyqlaxQR&#10;ynr1H+jtbfNsi81LaVLtfnsjCB6Hmd8MM18OphE36lxtWcEkikEQF1bXXCo47PNxCsJ5ZI2NZVLw&#10;Tw6Wi4/RHDNt77yl286XIpSwy1BB5X2bSemKigy6yLbEwbvYzqAPsiul7vAeyk0jv+N4Jg3WHBYq&#10;bGldUXHd9UbB9PI3/KZ+JdP8ZNd9nyTJMT8r9fU5rH5AeBr8O/yiNzpw8LwSboB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qxLwQAAANoAAAAPAAAAAAAAAAAAAAAA&#10;AKECAABkcnMvZG93bnJldi54bWxQSwUGAAAAAAQABAD5AAAAjwMAAAAA&#10;" strokecolor="#4579b8 [3044]">
                  <v:stroke endarrow="open"/>
                </v:shape>
                <v:shape id="直接箭头连接符 7" o:spid="_x0000_s1039" type="#_x0000_t32" style="position:absolute;left:38185;top:34766;width:10;height:26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pMQAAADaAAAADwAAAGRycy9kb3ducmV2LnhtbESPX2vCMBTF34V9h3AHvmk6UTc6o8hE&#10;UIRJu8Hw7drctWXNTUmi7b79MhB8PJw/P85i1ZtGXMn52rKCp3ECgriwuuZSwefHdvQCwgdkjY1l&#10;UvBLHlbLh8ECU207zuiah1LEEfYpKqhCaFMpfVGRQT+2LXH0vq0zGKJ0pdQOuzhuGjlJkrk0WHMk&#10;VNjSW0XFT34xEbKZZrPD1+E8pWx97M7703twJ6WGj/36FUSgPtzDt/ZOK3iG/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ghykxAAAANoAAAAPAAAAAAAAAAAA&#10;AAAAAKECAABkcnMvZG93bnJldi54bWxQSwUGAAAAAAQABAD5AAAAkgMAAAAA&#10;" strokecolor="#4579b8 [3044]">
                  <v:stroke endarrow="open"/>
                </v:shape>
                <v:rect id="矩形 31" o:spid="_x0000_s1040" style="position:absolute;left:13197;top:51605;width:7335;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4SMMA&#10;AADbAAAADwAAAGRycy9kb3ducmV2LnhtbESPwWrDMBBE74H+g9hCb4nstiTGsRxKIST0UuL0AxZr&#10;azu1VkZSYidfHxUKPQ4z84YpNpPpxYWc7ywrSBcJCOLa6o4bBV/H7TwD4QOyxt4yKbiSh035MCsw&#10;13bkA12q0IgIYZ+jgjaEIZfS1y0Z9As7EEfv2zqDIUrXSO1wjHDTy+ckWUqDHceFFgd6b6n+qc5G&#10;gU0/w8dxfD0zjW6Xdae6v60ypZ4ep7c1iEBT+A//tfdawUsKv1/i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R4SMMAAADbAAAADwAAAAAAAAAAAAAAAACYAgAAZHJzL2Rv&#10;d25yZXYueG1sUEsFBgAAAAAEAAQA9QAAAIgDAAAAAA==&#10;" fillcolor="#4f81bd [3204]" strokecolor="#243f60 [1604]" strokeweight="2pt">
                  <v:textbox>
                    <w:txbxContent>
                      <w:p w:rsidR="009375E3" w:rsidRDefault="009375E3" w:rsidP="00E664F5">
                        <w:pPr>
                          <w:jc w:val="center"/>
                        </w:pPr>
                        <w:r>
                          <w:rPr>
                            <w:rFonts w:hint="eastAsia"/>
                            <w:sz w:val="18"/>
                            <w:szCs w:val="18"/>
                          </w:rPr>
                          <w:t>生成</w:t>
                        </w:r>
                        <w:r>
                          <w:rPr>
                            <w:rFonts w:hint="eastAsia"/>
                            <w:sz w:val="18"/>
                            <w:szCs w:val="18"/>
                          </w:rPr>
                          <w:t>CAID</w:t>
                        </w:r>
                      </w:p>
                    </w:txbxContent>
                  </v:textbox>
                </v:rect>
                <v:rect id="矩形 32" o:spid="_x0000_s1041" style="position:absolute;left:30575;top:60388;width:15240;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mP8MA&#10;AADbAAAADwAAAGRycy9kb3ducmV2LnhtbESPzWrDMBCE74W8g9hAb40ctyTGjWJKIST0EvLzAIu1&#10;td1aKyPJP+nTV4FCj8PMfMNsism0YiDnG8sKlosEBHFpdcOVgutl95SB8AFZY2uZFNzIQ7GdPWww&#10;13bkEw3nUIkIYZ+jgjqELpfSlzUZ9AvbEUfv0zqDIUpXSe1wjHDTyjRJVtJgw3Ghxo7eayq/z71R&#10;YJfH8HEZX3qm0e2z5qtsf9aZUo/z6e0VRKAp/If/2get4DmF+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bmP8MAAADbAAAADwAAAAAAAAAAAAAAAACYAgAAZHJzL2Rv&#10;d25yZXYueG1sUEsFBgAAAAAEAAQA9QAAAIgDAAAAAA==&#10;" fillcolor="#4f81bd [3204]" strokecolor="#243f60 [1604]" strokeweight="2pt">
                  <v:textbox>
                    <w:txbxContent>
                      <w:p w:rsidR="009375E3" w:rsidRPr="009375E3" w:rsidRDefault="007E68CE" w:rsidP="007E68CE">
                        <w:pPr>
                          <w:rPr>
                            <w:sz w:val="18"/>
                            <w:szCs w:val="18"/>
                          </w:rPr>
                        </w:pPr>
                        <w:r>
                          <w:rPr>
                            <w:rFonts w:hint="eastAsia"/>
                            <w:sz w:val="18"/>
                            <w:szCs w:val="18"/>
                          </w:rPr>
                          <w:t>将</w:t>
                        </w:r>
                        <w:r>
                          <w:rPr>
                            <w:rFonts w:hint="eastAsia"/>
                            <w:sz w:val="18"/>
                            <w:szCs w:val="18"/>
                          </w:rPr>
                          <w:t>ChipData</w:t>
                        </w:r>
                        <w:r>
                          <w:rPr>
                            <w:rFonts w:hint="eastAsia"/>
                            <w:sz w:val="18"/>
                            <w:szCs w:val="18"/>
                          </w:rPr>
                          <w:t>中</w:t>
                        </w:r>
                        <w:r>
                          <w:rPr>
                            <w:rFonts w:hint="eastAsia"/>
                            <w:sz w:val="18"/>
                            <w:szCs w:val="18"/>
                          </w:rPr>
                          <w:t>ChipInfo</w:t>
                        </w:r>
                        <w:r>
                          <w:rPr>
                            <w:rFonts w:hint="eastAsia"/>
                            <w:sz w:val="18"/>
                            <w:szCs w:val="18"/>
                          </w:rPr>
                          <w:t>转换</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v:textbox>
                </v:rect>
                <v:shape id="直接箭头连接符 10" o:spid="_x0000_s1042" type="#_x0000_t32" style="position:absolute;left:38182;top:46955;width:3;height:21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Z12MQAAADbAAAADwAAAGRycy9kb3ducmV2LnhtbESPTWvCQBCG70L/wzKF3nTTolKiq0hL&#10;oSIosQXxNmanSWh2NuxuTfrvOwehtxnm/XhmuR5cq64UYuPZwOMkA0VcettwZeDz4238DComZIut&#10;ZzLwSxHWq7vREnPrey7oekyVkhCOORqoU+pyrWNZk8M48R2x3L58cJhkDZW2AXsJd61+yrK5dtiw&#10;NNTY0UtN5ffxx0nJ67SY7U67y5SKzaG/bM/7FM7GPNwPmwWoREP6F9/c71bwhV5+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ZnXYxAAAANsAAAAPAAAAAAAAAAAA&#10;AAAAAKECAABkcnMvZG93bnJldi54bWxQSwUGAAAAAAQABAD5AAAAkgMAAAAA&#10;" strokecolor="#4579b8 [3044]">
                  <v:stroke endarrow="open"/>
                </v:shape>
                <v:rect id="矩形 37" o:spid="_x0000_s1043" style="position:absolute;left:39623;top:46286;width:619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T2vsMA&#10;AADbAAAADwAAAGRycy9kb3ducmV2LnhtbESPQWvCQBSE74L/YXlCb2ZjLVWiqwSppR5rBPH2zD6T&#10;aPZtyG5j/PfdQsHjMDPfMMt1b2rRUesqywomUQyCOLe64kLBIduO5yCcR9ZYWyYFD3KwXg0HS0y0&#10;vfM3dXtfiABhl6CC0vsmkdLlJRl0kW2Ig3exrUEfZFtI3eI9wE0tX+P4XRqsOCyU2NCmpPy2/zEK&#10;3LnbZY8mPV5PLj+nH2yyt92nUi+jPl2A8NT7Z/i//aUVTG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T2vsMAAADbAAAADwAAAAAAAAAAAAAAAACYAgAAZHJzL2Rv&#10;d25yZXYueG1sUEsFBgAAAAAEAAQA9QAAAIgDAAAAAA==&#10;" filled="f" stroked="f" strokeweight="2pt">
                  <v:textbox>
                    <w:txbxContent>
                      <w:p w:rsidR="00F05237" w:rsidRPr="009375E3" w:rsidRDefault="00F05237" w:rsidP="009375E3">
                        <w:pPr>
                          <w:rPr>
                            <w:color w:val="323232" w:themeColor="text1"/>
                          </w:rPr>
                        </w:pPr>
                        <w:r>
                          <w:rPr>
                            <w:rFonts w:hint="eastAsia"/>
                            <w:color w:val="323232" w:themeColor="text1"/>
                          </w:rPr>
                          <w:t>不存在</w:t>
                        </w:r>
                      </w:p>
                    </w:txbxContent>
                  </v:textbox>
                </v:rect>
                <v:rect id="矩形 38" o:spid="_x0000_s1044" style="position:absolute;left:9282;top:12182;width:1096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tizL8A&#10;AADbAAAADwAAAGRycy9kb3ducmV2LnhtbERPTYvCMBC9C/6HMMLeNFWXRapRiqisR60g3sZmbKvN&#10;pDSx1n+/OQh7fLzvxaozlWipcaVlBeNRBII4s7rkXMEp3Q5nIJxH1lhZJgVvcrBa9nsLjLV98YHa&#10;o89FCGEXo4LC+zqW0mUFGXQjWxMH7mYbgz7AJpe6wVcIN5WcRNGPNFhyaCiwpnVB2eP4NArctd2n&#10;7zo53y8uuyYbNun3fqfU16BL5iA8df5f/HH/agXTMDZ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G2LMvwAAANsAAAAPAAAAAAAAAAAAAAAAAJgCAABkcnMvZG93bnJl&#10;di54bWxQSwUGAAAAAAQABAD1AAAAhAMAAAAA&#10;" filled="f" stroked="f" strokeweight="2pt">
                  <v:textbox>
                    <w:txbxContent>
                      <w:p w:rsidR="00F05237" w:rsidRDefault="007E68CE" w:rsidP="00F05237">
                        <w:pPr>
                          <w:pStyle w:val="a8"/>
                          <w:spacing w:before="0" w:beforeAutospacing="0" w:after="0" w:afterAutospacing="0"/>
                          <w:jc w:val="both"/>
                        </w:pPr>
                        <w:r>
                          <w:rPr>
                            <w:rFonts w:cs="Times New Roman" w:hint="eastAsia"/>
                            <w:color w:val="323232"/>
                            <w:kern w:val="2"/>
                            <w:sz w:val="21"/>
                            <w:szCs w:val="21"/>
                          </w:rPr>
                          <w:t>工位一总流程</w:t>
                        </w:r>
                      </w:p>
                    </w:txbxContent>
                  </v:textbox>
                </v:rect>
                <v:shape id="直接箭头连接符 20" o:spid="_x0000_s1045" type="#_x0000_t32" style="position:absolute;left:47319;top:42192;width:7577;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Ia8AAAADbAAAADwAAAGRycy9kb3ducmV2LnhtbERPTWuDQBC9F/Iflgn0VtekWMS4EQlI&#10;cm3aQHKbuBOVuLPiron9991DocfH+86L2fTiQaPrLCtYRTEI4trqjhsF31/VWwrCeWSNvWVS8EMO&#10;iu3iJcdM2yd/0uPoGxFC2GWooPV+yKR0dUsGXWQH4sDd7GjQBzg2Uo/4DOGml+s4/pAGOw4NLQ60&#10;a6m+Hyej4P12nfepL2Vane1umpIkOVUXpV6Xc7kB4Wn2/+I/90ErWIf14Uv4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w0iGvAAAAA2wAAAA8AAAAAAAAAAAAAAAAA&#10;oQIAAGRycy9kb3ducmV2LnhtbFBLBQYAAAAABAAEAPkAAACOAwAAAAA=&#10;" strokecolor="#4579b8 [3044]">
                  <v:stroke endarrow="open"/>
                </v:shape>
                <v:rect id="矩形 47" o:spid="_x0000_s1046" style="position:absolute;left:44475;top:38387;width:11525;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Fw8QA&#10;AADbAAAADwAAAGRycy9kb3ducmV2LnhtbESPQWvCQBSE74L/YXmCN7NpkVpSVwliizmaFEpvL9nX&#10;JG32bchuY/z3XUHocZiZb5jtfjKdGGlwrWUFD1EMgriyuuVawXvxunoG4Tyyxs4yKbiSg/1uPtti&#10;ou2FzzTmvhYBwi5BBY33fSKlqxoy6CLbEwfvyw4GfZBDLfWAlwA3nXyM4ydpsOWw0GBPh4aqn/zX&#10;KHDlmBXXPv34/nRVmR7ZFOvsTanlYkpfQHia/H/43j5pBesN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ChcPEAAAA2wAAAA8AAAAAAAAAAAAAAAAAmAIAAGRycy9k&#10;b3ducmV2LnhtbFBLBQYAAAAABAAEAPUAAACJAwAAAAA=&#10;" filled="f" stroked="f" strokeweight="2pt">
                  <v:textbox>
                    <w:txbxContent>
                      <w:p w:rsidR="00F05237" w:rsidRDefault="00F05237" w:rsidP="00F05237">
                        <w:pPr>
                          <w:pStyle w:val="a8"/>
                          <w:spacing w:before="0" w:beforeAutospacing="0" w:after="0" w:afterAutospacing="0"/>
                          <w:jc w:val="both"/>
                        </w:pPr>
                        <w:r>
                          <w:rPr>
                            <w:rFonts w:hAnsi="Times New Roman" w:cs="Times New Roman" w:hint="eastAsia"/>
                            <w:color w:val="323232"/>
                            <w:sz w:val="21"/>
                            <w:szCs w:val="21"/>
                          </w:rPr>
                          <w:t>存在</w:t>
                        </w:r>
                        <w:r w:rsidR="007E68CE">
                          <w:rPr>
                            <w:rFonts w:hAnsi="Times New Roman" w:cs="Times New Roman" w:hint="eastAsia"/>
                            <w:color w:val="323232"/>
                            <w:sz w:val="21"/>
                            <w:szCs w:val="21"/>
                          </w:rPr>
                          <w:t>(提示重复)</w:t>
                        </w:r>
                      </w:p>
                    </w:txbxContent>
                  </v:textbox>
                </v:rect>
                <v:shapetype id="_x0000_t4" coordsize="21600,21600" o:spt="4" path="m10800,l,10800,10800,21600,21600,10800xe">
                  <v:stroke joinstyle="miter"/>
                  <v:path gradientshapeok="t" o:connecttype="rect" textboxrect="5400,5400,16200,16200"/>
                </v:shapetype>
                <v:shape id="菱形 21" o:spid="_x0000_s1047" type="#_x0000_t4" style="position:absolute;left:27787;top:9340;width:20859;height:94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JrsUA&#10;AADbAAAADwAAAGRycy9kb3ducmV2LnhtbESPT2vCQBTE7wW/w/IEL6VuIqXWNKuIKLTk5J+Lt0f2&#10;JRuafRuyq0Y/fbdQ6HGYmd8w+WqwrbhS7xvHCtJpAoK4dLrhWsHpuHt5B+EDssbWMSm4k4fVcvSU&#10;Y6bdjfd0PYRaRAj7DBWYELpMSl8asuinriOOXuV6iyHKvpa6x1uE21bOkuRNWmw4LhjsaGOo/D5c&#10;rIKvR1HPX7k4XypabNPj1jz7wig1GQ/rDxCBhvAf/mt/agWzFH6/xB8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smuxQAAANsAAAAPAAAAAAAAAAAAAAAAAJgCAABkcnMv&#10;ZG93bnJldi54bWxQSwUGAAAAAAQABAD1AAAAigMAAAAA&#10;" fillcolor="#4f81bd [3204]" strokecolor="#243f60 [1604]" strokeweight="2pt">
                  <v:textbo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v:textbox>
                </v:shape>
                <v:shape id="直接箭头连接符 25" o:spid="_x0000_s1048" type="#_x0000_t32" style="position:absolute;left:38215;top:18764;width:75;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Mr88EAAADbAAAADwAAAGRycy9kb3ducmV2LnhtbESPQYvCMBSE7wv+h/AEb2uqS5dSjSJC&#10;ca/qCnp7Ns+22LyUJtX6740geBxm5htmvuxNLW7Uusqygsk4AkGcW11xoeB/n30nIJxH1lhbJgUP&#10;crBcDL7mmGp75y3ddr4QAcIuRQWl900qpctLMujGtiEO3sW2Bn2QbSF1i/cAN7WcRtGvNFhxWCix&#10;oXVJ+XXXGQU/l3O/SfxKJtnRrrsujuNDdlJqNOxXMxCeev8Jv9t/WsE0ht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vzwQAAANsAAAAPAAAAAAAAAAAAAAAA&#10;AKECAABkcnMvZG93bnJldi54bWxQSwUGAAAAAAQABAD5AAAAjwMAAAAA&#10;" strokecolor="#4579b8 [3044]">
                  <v:stroke endarrow="open"/>
                </v:shape>
                <v:shape id="任意多边形 27" o:spid="_x0000_s1049" style="position:absolute;left:54820;top:5286;width:458;height:73009;visibility:visible;mso-wrap-style:square;v-text-anchor:middle" coordsize="1257300,6581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yZE8MA&#10;AADbAAAADwAAAGRycy9kb3ducmV2LnhtbESPQYvCMBSE74L/ITzBS9F0PaxSjSKyiuzNKuLx0Tzb&#10;avNSmqjtv98sCB6HmfmGWaxaU4knNa60rOBrHIMgzqwuOVdwOm5HMxDOI2usLJOCjhyslv3eAhNt&#10;X3ygZ+pzESDsElRQeF8nUrqsIINubGvi4F1tY9AH2eRSN/gKcFPJSRx/S4Mlh4UCa9oUlN3Th1EQ&#10;d+nvaX9e77pbJI9R9OPywyVTajho13MQnlr/Cb/be61gMoX/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yZE8MAAADbAAAADwAAAAAAAAAAAAAAAACYAgAAZHJzL2Rv&#10;d25yZXYueG1sUEsFBgAAAAAEAAQA9QAAAIgDAAAAAA==&#10;" path="m,9525l1228725,r28575,6581775l1257300,6581775e" filled="f" strokecolor="#4579b8 [3044]">
                  <v:path arrowok="t" o:connecttype="custom" o:connectlocs="0,10566;44680,0;45719,7300912;45719,7300912" o:connectangles="0,0,0,0"/>
                </v:shape>
                <v:shape id="直接箭头连接符 2" o:spid="_x0000_s1050" type="#_x0000_t32" style="position:absolute;left:48644;top:14052;width:6246;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oJ0MEAAADaAAAADwAAAGRycy9kb3ducmV2LnhtbESPQYvCMBSE7wv+h/AEb2uqS5dSjSJC&#10;ca/qCnp7Ns+22LyUJtX6740geBxm5htmvuxNLW7Uusqygsk4AkGcW11xoeB/n30nIJxH1lhbJgUP&#10;crBcDL7mmGp75y3ddr4QAcIuRQWl900qpctLMujGtiEO3sW2Bn2QbSF1i/cAN7WcRtGvNFhxWCix&#10;oXVJ+XXXGQU/l3O/SfxKJtnRrrsujuNDdlJqNOxXMxCeev8Jv9t/WsEUXlfCD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gnQwQAAANoAAAAPAAAAAAAAAAAAAAAA&#10;AKECAABkcnMvZG93bnJldi54bWxQSwUGAAAAAAQABAD5AAAAjwMAAAAA&#10;" strokecolor="#4579b8 [3044]">
                  <v:stroke endarrow="open"/>
                </v:shape>
                <v:shape id="流程图: 决策 34" o:spid="_x0000_s1051" type="#_x0000_t110" style="position:absolute;left:29051;top:49140;width:18262;height:9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3gsAA&#10;AADbAAAADwAAAGRycy9kb3ducmV2LnhtbESP3YrCMBSE7xd8h3AE79bUX6QaRQRB2RtbfYBDc2yL&#10;zUltolaffiMIXg4z8w2zWLWmEndqXGlZwaAfgSDOrC45V3A6bn9nIJxH1lhZJgVPcrBadn4WGGv7&#10;4ITuqc9FgLCLUUHhfR1L6bKCDLq+rYmDd7aNQR9kk0vd4CPATSWHUTSVBksOCwXWtCkou6Q3o0A6&#10;uzcvM7he/iblLLkdEs0yUarXbddzEJ5a/w1/2jutYDSG95fw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03gsAAAADbAAAADwAAAAAAAAAAAAAAAACYAgAAZHJzL2Rvd25y&#10;ZXYueG1sUEsFBgAAAAAEAAQA9QAAAIUDAAAAAA==&#10;" fillcolor="#4f81bd [3204]" strokecolor="#243f60 [1604]" strokeweight="2pt">
                  <v:textbox>
                    <w:txbxContent>
                      <w:p w:rsidR="007E68CE" w:rsidRDefault="007E68CE" w:rsidP="007E68CE">
                        <w:pPr>
                          <w:pStyle w:val="a8"/>
                          <w:spacing w:before="0" w:beforeAutospacing="0" w:after="0" w:afterAutospacing="0"/>
                          <w:jc w:val="center"/>
                        </w:pPr>
                        <w:r>
                          <w:rPr>
                            <w:rFonts w:cs="Times New Roman" w:hint="eastAsia"/>
                            <w:kern w:val="2"/>
                            <w:sz w:val="18"/>
                            <w:szCs w:val="18"/>
                          </w:rPr>
                          <w:t>判断ChipData表是否存在</w:t>
                        </w:r>
                      </w:p>
                      <w:p w:rsidR="007E68CE" w:rsidRDefault="007E68CE" w:rsidP="007E68CE">
                        <w:pPr>
                          <w:pStyle w:val="a8"/>
                          <w:spacing w:before="0" w:beforeAutospacing="0" w:after="0" w:afterAutospacing="0"/>
                          <w:jc w:val="center"/>
                        </w:pPr>
                        <w:r>
                          <w:rPr>
                            <w:rFonts w:cs="Times New Roman"/>
                            <w:kern w:val="2"/>
                            <w:sz w:val="21"/>
                            <w:szCs w:val="21"/>
                          </w:rPr>
                          <w:t> </w:t>
                        </w:r>
                      </w:p>
                    </w:txbxContent>
                  </v:textbox>
                </v:shape>
                <v:rect id="矩形 35" o:spid="_x0000_s1052" style="position:absolute;left:39719;top:35330;width:893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NUsMA&#10;AADbAAAADwAAAGRycy9kb3ducmV2LnhtbESPQWvCQBSE74L/YXlCb2ZjbUWiqwSppR5rBPH2zD6T&#10;aPZtyG5j/PfdQsHjMDPfMMt1b2rRUesqywomUQyCOLe64kLBIduO5yCcR9ZYWyYFD3KwXg0HS0y0&#10;vfM3dXtfiABhl6CC0vsmkdLlJRl0kW2Ig3exrUEfZFtI3eI9wE0tX+N4Jg1WHBZKbGhTUn7b/xgF&#10;7tztskeTHq8nl5/TDzbZ2+5TqZdRny5AeOr9M/zf/tIKpu/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rNUs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检索</w:t>
                        </w:r>
                        <w:r>
                          <w:rPr>
                            <w:rFonts w:hint="eastAsia"/>
                            <w:color w:val="323232" w:themeColor="text1"/>
                          </w:rPr>
                          <w:t>ChipID</w:t>
                        </w:r>
                      </w:p>
                    </w:txbxContent>
                  </v:textbox>
                </v:rect>
                <v:shapetype id="_x0000_t33" coordsize="21600,21600" o:spt="33" o:oned="t" path="m,l21600,r,21600e" filled="f">
                  <v:stroke joinstyle="miter"/>
                  <v:path arrowok="t" fillok="f" o:connecttype="none"/>
                  <o:lock v:ext="edit" shapetype="t"/>
                </v:shapetype>
                <v:shape id="肘形连接符 4" o:spid="_x0000_s1053" type="#_x0000_t33" style="position:absolute;left:16865;top:47815;width:21313;height:379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zQhsMAAADaAAAADwAAAGRycy9kb3ducmV2LnhtbESPT4vCMBTE7wt+h/AEb2uqqEjXKIug&#10;9aL4Z6HXR/O2LTYvpYla/fRGEDwOM/MbZrZoTSWu1LjSsoJBPwJBnFldcq7g77T6noJwHlljZZkU&#10;3MnBYt75mmGs7Y0PdD36XAQIuxgVFN7XsZQuK8ig69uaOHj/tjHog2xyqRu8Bbip5DCKJtJgyWGh&#10;wJqWBWXn48UESrrfJdNzsnus0st4m2w36WA9UqrXbX9/QHhq/Sf8bm+0ghG8roQb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80IbDAAAA2gAAAA8AAAAAAAAAAAAA&#10;AAAAoQIAAGRycy9kb3ducmV2LnhtbFBLBQYAAAAABAAEAPkAAACRAwAAAAA=&#10;" strokecolor="#4579b8 [3044]">
                  <v:stroke endarrow="open"/>
                </v:shape>
                <v:rect id="矩形 41" o:spid="_x0000_s1054" style="position:absolute;left:24581;top:60859;width:4911;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LNcIA&#10;AADbAAAADwAAAGRycy9kb3ducmV2LnhtbESP3YrCMBSE7xd8h3AE79a0i7ilGkWERfFm8ecBDs2x&#10;rTYnJYm2+vQbQdjLYWa+YebL3jTiTs7XlhWk4wQEcWF1zaWC0/HnMwPhA7LGxjIpeJCH5WLwMcdc&#10;2473dD+EUkQI+xwVVCG0uZS+qMigH9uWOHpn6wyGKF0ptcMuwk0jv5JkKg3WHBcqbGldUXE93IwC&#10;m/6G3bGb3Jg6t8nqS9E8vzOlRsN+NQMRqA//4Xd7qxVMUnh9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0gs1wgAAANsAAAAPAAAAAAAAAAAAAAAAAJgCAABkcnMvZG93&#10;bnJldi54bWxQSwUGAAAAAAQABAD1AAAAhwMAAAAA&#10;" fillcolor="#4f81bd [3204]" strokecolor="#243f60 [1604]" strokeweight="2pt">
                  <v:textbox>
                    <w:txbxContent>
                      <w:p w:rsidR="007E68CE" w:rsidRDefault="007E68CE" w:rsidP="00E664F5">
                        <w:pPr>
                          <w:jc w:val="center"/>
                        </w:pPr>
                        <w:r>
                          <w:rPr>
                            <w:rFonts w:hint="eastAsia"/>
                            <w:sz w:val="18"/>
                            <w:szCs w:val="18"/>
                          </w:rPr>
                          <w:t>显示</w:t>
                        </w:r>
                      </w:p>
                    </w:txbxContent>
                  </v:textbox>
                </v:rect>
                <v:shape id="直接箭头连接符 6" o:spid="_x0000_s1055" type="#_x0000_t32" style="position:absolute;left:47313;top:53899;width:800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P08EAAADaAAAADwAAAGRycy9kb3ducmV2LnhtbESPQYvCMBSE74L/ITzBm6YqlVKNIkLR&#10;67ourLdn82yLzUtpUu3+eyMseBxm5htmve1NLR7Uusqygtk0AkGcW11xoeD8nU0SEM4ja6wtk4I/&#10;crDdDAdrTLV98hc9Tr4QAcIuRQWl900qpctLMuimtiEO3s22Bn2QbSF1i88AN7WcR9FSGqw4LJTY&#10;0L6k/H7qjILF7dofEr+TSfZr910Xx/FPdlFqPOp3KxCeev8J/7ePWsES3lfCDZ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Q/TwQAAANoAAAAPAAAAAAAAAAAAAAAA&#10;AKECAABkcnMvZG93bnJldi54bWxQSwUGAAAAAAQABAD5AAAAjwMAAAAA&#10;" strokecolor="#4579b8 [3044]">
                  <v:stroke endarrow="open"/>
                </v:shape>
                <v:rect id="矩形 42" o:spid="_x0000_s1056" style="position:absolute;left:48090;top:50287;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UmW8MA&#10;AADbAAAADwAAAGRycy9kb3ducmV2LnhtbESPQWuDQBSE74H8h+UVcotrQwjFugkS0lKPiYXS29N9&#10;VRv3rbhbNf8+Wyj0OMzMN0x6mE0nRhpca1nBYxSDIK6sbrlW8F68rJ9AOI+ssbNMCm7k4LBfLlJM&#10;tJ34TOPF1yJA2CWooPG+T6R0VUMGXWR74uB92cGgD3KopR5wCnDTyU0c76TBlsNCgz0dG6qulx+j&#10;wJVjXtz67OP701VldmJTbPNXpVYPc/YMwtPs/8N/7TetYLuB3y/hB8j9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UmW8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不存在</w:t>
                        </w:r>
                      </w:p>
                    </w:txbxContent>
                  </v:textbox>
                </v:rect>
                <v:rect id="矩形 43" o:spid="_x0000_s1057" style="position:absolute;left:40266;top:57892;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mDwMMA&#10;AADbAAAADwAAAGRycy9kb3ducmV2LnhtbESPT4vCMBTE74LfITzBm6b+YZGuUYqo6HGtIHt7Nm/b&#10;rs1LaWKt394sLHgcZuY3zHLdmUq01LjSsoLJOAJBnFldcq7gnO5GCxDOI2usLJOCJzlYr/q9Jcba&#10;PviL2pPPRYCwi1FB4X0dS+myggy6sa2Jg/djG4M+yCaXusFHgJtKTqPoQxosOSwUWNOmoOx2uhsF&#10;7toe02edXH6/XXZNtmzS+XGv1HDQJZ8gPHX+Hf5vH7SC+Qz+vo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mD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存在</w:t>
                        </w:r>
                      </w:p>
                    </w:txbxContent>
                  </v:textbox>
                </v:rect>
                <v:shape id="直接箭头连接符 8" o:spid="_x0000_s1058" type="#_x0000_t32" style="position:absolute;left:38182;top:58658;width:13;height:17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r4AAADaAAAADwAAAGRycy9kb3ducmV2LnhtbERPy4rCMBTdD/gP4Q6403SUSumYighF&#10;t75Ad9fm9sE0N6VJtf79ZDEwy8N5rzejacWTetdYVvA1j0AQF1Y3XCm4nPNZAsJ5ZI2tZVLwJgeb&#10;bPKxxlTbFx/pefKVCCHsUlRQe9+lUrqiJoNubjviwJW2N+gD7Cupe3yFcNPKRRStpMGGQ0ONHe1q&#10;Kn5Og1GwLB/jPvFbmeQ3uxuGOI6v+V2p6ee4/QbhafT/4j/3QSsIW8OVcANk9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4j46vgAAANoAAAAPAAAAAAAAAAAAAAAAAKEC&#10;AABkcnMvZG93bnJldi54bWxQSwUGAAAAAAQABAD5AAAAjAMAAAAA&#10;" strokecolor="#4579b8 [3044]">
                  <v:stroke endarrow="open"/>
                </v:shape>
                <v:shape id="直接箭头连接符 9" o:spid="_x0000_s1059" type="#_x0000_t32" style="position:absolute;left:45905;top:62865;width:94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rect id="矩形 46" o:spid="_x0000_s1060" style="position:absolute;left:46452;top:59892;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4gWMMA&#10;AADbAAAADwAAAGRycy9kb3ducmV2LnhtbESPQWvCQBSE74L/YXlCb7pRJJSYVULRUo9NCsXbS/aZ&#10;xGbfhuw2xn/fLRR6HGbmGyY9TKYTIw2utaxgvYpAEFdWt1wr+ChOy2cQziNr7CyTggc5OOznsxQT&#10;be/8TmPuaxEg7BJU0HjfJ1K6qiGDbmV74uBd7WDQBznUUg94D3DTyU0UxdJgy2GhwZ5eGqq+8m+j&#10;wJXjuXj02eft4qoyO7IptudXpZ4WU7YD4Wny/+G/9ptWsI3h90v4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4g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发送失败</w:t>
                        </w:r>
                      </w:p>
                    </w:txbxContent>
                  </v:textbox>
                </v:rect>
                <v:shape id="流程图: 决策 48" o:spid="_x0000_s1061" type="#_x0000_t110" style="position:absolute;left:29051;top:68005;width:18268;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ZO+rwA&#10;AADbAAAADwAAAGRycy9kb3ducmV2LnhtbERPzQ7BQBC+S7zDZiRuuiWIlCUikRAXxQNMuqNtdGer&#10;uyhPbw8Sxy/f/2LVmko8qXGlZQXDKAZBnFldcq7gct4OZiCcR9ZYWSYFb3KwWnY7C0y0fXFKz5PP&#10;RQhhl6CCwvs6kdJlBRl0ka2JA3e1jUEfYJNL3eArhJtKjuJ4Kg2WHBoKrGlTUHY7PYwC6ezefMzw&#10;fjtMyln6OKaaZapUv9eu5yA8tf4v/rl3WsE4jA1fwg+Qy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tk76vAAAANsAAAAPAAAAAAAAAAAAAAAAAJgCAABkcnMvZG93bnJldi54&#10;bWxQSwUGAAAAAAQABAD1AAAAgQMAAAAA&#10;" fillcolor="#4f81bd [3204]" strokecolor="#243f60 [1604]" strokeweight="2pt">
                  <v:textbox>
                    <w:txbxContent>
                      <w:p w:rsidR="007E68CE" w:rsidRPr="00E664F5" w:rsidRDefault="007E68CE" w:rsidP="00E664F5">
                        <w:pPr>
                          <w:jc w:val="center"/>
                          <w:rPr>
                            <w:sz w:val="18"/>
                            <w:szCs w:val="18"/>
                          </w:rPr>
                        </w:pPr>
                        <w:r>
                          <w:rPr>
                            <w:rFonts w:hint="eastAsia"/>
                            <w:sz w:val="18"/>
                            <w:szCs w:val="18"/>
                          </w:rPr>
                          <w:t>由</w:t>
                        </w:r>
                        <w:r>
                          <w:rPr>
                            <w:rFonts w:hint="eastAsia"/>
                            <w:sz w:val="18"/>
                            <w:szCs w:val="18"/>
                          </w:rPr>
                          <w:t>STBType</w:t>
                        </w:r>
                        <w:r w:rsidR="00E74C13">
                          <w:rPr>
                            <w:rFonts w:hint="eastAsia"/>
                            <w:sz w:val="18"/>
                            <w:szCs w:val="18"/>
                          </w:rPr>
                          <w:t>判断机顶盒类型</w:t>
                        </w:r>
                      </w:p>
                      <w:p w:rsidR="007E68CE" w:rsidRDefault="007E68CE" w:rsidP="00E664F5">
                        <w:pPr>
                          <w:jc w:val="center"/>
                        </w:pPr>
                      </w:p>
                    </w:txbxContent>
                  </v:textbox>
                </v:shape>
                <v:shape id="直接箭头连接符 13" o:spid="_x0000_s1062" type="#_x0000_t32" style="position:absolute;left:38185;top:65531;width:10;height:24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rr8YAAADbAAAADwAAAGRycy9kb3ducmV2LnhtbESPQWvCQBCF74L/YRmhN93YqpTUVcRS&#10;aBEqiYXibcyOSTA7G3a3Jv333YLgbYb35n1vluveNOJKzteWFUwnCQjiwuqaSwVfh7fxMwgfkDU2&#10;lknBL3lYr4aDJabadpzRNQ+liCHsU1RQhdCmUvqiIoN+YlviqJ2tMxji6kqpHXYx3DTyMUkW0mDN&#10;kVBhS9uKikv+YyLkdZbNd9+704yyzb47fRw/gzsq9TDqNy8gAvXhbr5dv+tY/wn+f4kD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66/GAAAA2wAAAA8AAAAAAAAA&#10;AAAAAAAAoQIAAGRycy9kb3ducmV2LnhtbFBLBQYAAAAABAAEAPkAAACUAwAAAAA=&#10;" strokecolor="#4579b8 [3044]">
                  <v:stroke endarrow="open"/>
                </v:shape>
                <v:rect id="矩形 50" o:spid="_x0000_s1063" style="position:absolute;left:39301;top:65531;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KLar8A&#10;AADbAAAADwAAAGRycy9kb3ducmV2LnhtbERPTYvCMBC9C/6HMMLeNFXcRapRiqisR60g3sZmbKvN&#10;pDSx1n+/OQh7fLzvxaozlWipcaVlBeNRBII4s7rkXMEp3Q5nIJxH1lhZJgVvcrBa9nsLjLV98YHa&#10;o89FCGEXo4LC+zqW0mUFGXQjWxMH7mYbgz7AJpe6wVcIN5WcRNGPNFhyaCiwpnVB2eP4NArctd2n&#10;7zo53y8uuyYbNul0v1Pqa9AlcxCeOv8v/rh/tYLvsD5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sotqvwAAANsAAAAPAAAAAAAAAAAAAAAAAJgCAABkcnMvZG93bnJl&#10;di54bWxQSwUGAAAAAAQABAD1AAAAhAMAAAAA&#10;" filled="f" stroked="f" strokeweight="2pt">
                  <v:textbox>
                    <w:txbxContent>
                      <w:p w:rsidR="007E68CE" w:rsidRPr="009375E3" w:rsidRDefault="007E68CE" w:rsidP="009375E3">
                        <w:pPr>
                          <w:rPr>
                            <w:color w:val="323232" w:themeColor="text1"/>
                          </w:rPr>
                        </w:pPr>
                        <w:r>
                          <w:rPr>
                            <w:rFonts w:hint="eastAsia"/>
                            <w:color w:val="323232" w:themeColor="text1"/>
                          </w:rPr>
                          <w:t>发送成功</w:t>
                        </w:r>
                      </w:p>
                    </w:txbxContent>
                  </v:textbox>
                </v:rect>
                <v:rect id="矩形 51" o:spid="_x0000_s1064" style="position:absolute;left:46451;top:21627;width:7823;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u8cIA&#10;AADbAAAADwAAAGRycy9kb3ducmV2LnhtbESPQYvCMBSE74L/ITzBm6YuKtI1SpFV9KhdkL09m7dt&#10;1+alNLHWf28EYY/DzHzDLNedqURLjSstK5iMIxDEmdUl5wq+0+1oAcJ5ZI2VZVLwIAfrVb+3xFjb&#10;Ox+pPflcBAi7GBUU3texlC4ryKAb25o4eL+2MeiDbHKpG7wHuKnkRxTNpcGSw0KBNW0Kyq6nm1Hg&#10;Lu0hfdTJ+e/HZZfki006PeyUGg665BOEp87/h9/tvVYwm8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i7x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rect id="矩形 52" o:spid="_x0000_s1065" style="position:absolute;left:46451;top:29057;width:782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ywhsIA&#10;AADbAAAADwAAAGRycy9kb3ducmV2LnhtbESPQYvCMBSE7wv+h/CEva2p4i5SjVJEZT1qBfH2bJ5t&#10;tXkpTaz132+EBY/DzHzDzBadqURLjSstKxgOIhDEmdUl5woO6fprAsJ5ZI2VZVLwJAeLee9jhrG2&#10;D95Ru/e5CBB2MSoovK9jKV1WkEE3sDVx8C62MeiDbHKpG3wEuKnkKIp+pMGSw0KBNS0Lym77u1Hg&#10;zu02fdbJ8Xpy2TlZsUnH241Sn/0umYLw1Pl3+L/9qxV8j+D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LLCG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shape id="直接箭头连接符 14" o:spid="_x0000_s1066" type="#_x0000_t32" style="position:absolute;left:45910;top:24288;width:89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直接箭头连接符 15" o:spid="_x0000_s1067" type="#_x0000_t32" style="position:absolute;left:45815;top:32194;width:95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rect id="矩形 58" o:spid="_x0000_s1068" style="position:absolute;left:10381;top:59992;width:13041;height:52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0dcAA&#10;AADbAAAADwAAAGRycy9kb3ducmV2LnhtbERP3WrCMBS+H+wdwhl4N9MOnaUaiwjDsRuZ+gCH5th2&#10;a05Kkv64p18uBC8/vv9NMZlWDOR8Y1lBOk9AEJdWN1wpuJw/XjMQPiBrbC2Tght5KLbPTxvMtR35&#10;m4ZTqEQMYZ+jgjqELpfSlzUZ9HPbEUfuap3BEKGrpHY4xnDTyrckeZcGG44NNXa0r6n8PfVGgU2P&#10;4es8Lnqm0R2y5qds/1aZUrOXabcGEWgKD/Hd/akVLOPY+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E0dcAAAADbAAAADwAAAAAAAAAAAAAAAACYAgAAZHJzL2Rvd25y&#10;ZXYueG1sUEsFBgAAAAAEAAQA9QAAAIUDAAAAAA==&#10;" fillcolor="#4f81bd [3204]" strokecolor="#243f60 [1604]" strokeweight="2pt">
                  <v:textbo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7" o:spid="_x0000_s1069" type="#_x0000_t34" style="position:absolute;left:19382;top:53203;width:5138;height:101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GLRMIAAADbAAAADwAAAGRycy9kb3ducmV2LnhtbERPTWvCQBC9F/oflin01mzsoZbUVbQ0&#10;UPBkDD0P2TEbzc6m2W0S/fWuIPQ2j/c5i9VkWzFQ7xvHCmZJCoK4crrhWkG5z1/eQfiArLF1TArO&#10;5GG1fHxYYKbdyDsailCLGMI+QwUmhC6T0leGLPrEdcSRO7jeYoiwr6XucYzhtpWvafomLTYcGwx2&#10;9GmoOhV/VoHc7O35Ml7K37z42c6PXTnZ7ZdSz0/T+gNEoCn8i+/ubx3nz+H2SzxAL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GLRMIAAADbAAAADwAAAAAAAAAAAAAA&#10;AAChAgAAZHJzL2Rvd25yZXYueG1sUEsFBgAAAAAEAAQA+QAAAJADAAAAAA==&#10;" adj="8788" strokecolor="#4579b8 [3044]">
                  <v:stroke endarrow="open"/>
                </v:shape>
                <v:shape id="任意多边形 19" o:spid="_x0000_s1070" style="position:absolute;left:2951;top:5286;width:457;height:73009;flip:x;visibility:visible;mso-wrap-style:square;v-text-anchor:middle" coordsize="9525,742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XXcEA&#10;AADbAAAADwAAAGRycy9kb3ducmV2LnhtbERPS2rDMBDdF3IHMYVsTCw3lKZxo4QSCHRnmuQAU2v8&#10;IdbIsWTLvX1VKHQ3j/ed3WE2nZhocK1lBU9pBoK4tLrlWsH1clq9gnAeWWNnmRR8k4PDfvGww1zb&#10;wJ80nX0tYgi7HBU03ve5lK5syKBLbU8cucoOBn2EQy31gCGGm06us+xFGmw5NjTY07Gh8nYejYKx&#10;SKqifw5fiQ3T5pb4YOW9Vmr5OL+/gfA0+3/xn/tDx/lb+P0lHi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113BAAAA2wAAAA8AAAAAAAAAAAAAAAAAmAIAAGRycy9kb3du&#10;cmV2LnhtbFBLBQYAAAAABAAEAPUAAACGAwAAAAA=&#10;" path="m9525,l,4800600,,7429500e" filled="f" strokecolor="#4579b8 [3044]">
                  <v:path arrowok="t" o:connecttype="custom" o:connectlocs="45719,0;0,4717512;0,7300912" o:connectangles="0,0,0"/>
                </v:shape>
                <v:shape id="直接箭头连接符 26" o:spid="_x0000_s1071" type="#_x0000_t32" style="position:absolute;left:45905;top:5286;width:8928;height: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IBycQAAADbAAAADwAAAGRycy9kb3ducmV2LnhtbESPzWoCQRCE7wHfYWjBW5xViYaNo4gQ&#10;iAcJ8Se5NjPt7uJOz7LT6vr2mUDAY1FVX1HzZedrdaU2VoENjIYZKGIbXMWFgcP+/fkVVBRkh3Vg&#10;MnCnCMtF72mOuQs3/qLrTgqVIBxzNFCKNLnW0ZbkMQ5DQ5y8U2g9SpJtoV2LtwT3tR5n2VR7rDgt&#10;lNjQuiR73l28gUs4bVdHN5t8j35kYyvZfJJ9MWbQ71ZvoIQ6eYT/2x/OwHgKf1/SD9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4gHJxAAAANsAAAAPAAAAAAAAAAAA&#10;AAAAAKECAABkcnMvZG93bnJldi54bWxQSwUGAAAAAAQABAD5AAAAkgMAAAAA&#10;" strokecolor="#4579b8 [3044]">
                  <v:stroke endarrow="open"/>
                </v:shape>
                <v:shape id="直接箭头连接符 28" o:spid="_x0000_s1072" type="#_x0000_t32" style="position:absolute;left:3407;top:62596;width:69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yzY8IAAADbAAAADwAAAGRycy9kb3ducmV2LnhtbERPTWvCQBC9F/oflil4q5uKlhJdRVoK&#10;FaElVhBvY3ZMQrOzYXc16b/vHAoeH+97sRpcq64UYuPZwNM4A0VcettwZWD//f74AiomZIutZzLw&#10;SxFWy/u7BebW91zQdZcqJSEcczRQp9TlWseyJodx7Dti4c4+OEwCQ6VtwF7CXasnWfasHTYsDTV2&#10;9FpT+bO7OCl5mxaz7WF7mlKx/upPm+NnCkdjRg/Deg4q0ZBu4n/3hzUwkbHyRX6AX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3yzY8IAAADbAAAADwAAAAAAAAAAAAAA&#10;AAChAgAAZHJzL2Rvd25yZXYueG1sUEsFBgAAAAAEAAQA+QAAAJADAAAAAA==&#10;" strokecolor="#4579b8 [3044]">
                  <v:stroke endarrow="open"/>
                </v:shape>
                <v:rect id="矩形 66" o:spid="_x0000_s1073" style="position:absolute;left:3408;top:59619;width:743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8OMMA&#10;AADbAAAADwAAAGRycy9kb3ducmV2LnhtbESPQWuDQBSE74X+h+UVeqtrSpFisgkSkpIcq4HS29N9&#10;URP3rbgbo/++Wyj0OMzMN8xqM5lOjDS41rKCRRSDIK6sbrlWcCr2L+8gnEfW2FkmBTM52KwfH1aY&#10;anvnTxpzX4sAYZeigsb7PpXSVQ0ZdJHtiYN3toNBH+RQSz3gPcBNJ1/jOJEGWw4LDfa0bai65jej&#10;wJXjsZj77Ovy7aoy27Ep3o4fSj0/TdkShKfJ/4f/2getIEng90v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t8O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获取失败</w:t>
                        </w:r>
                      </w:p>
                    </w:txbxContent>
                  </v:textbox>
                </v:rect>
                <v:shape id="直接箭头连接符 30" o:spid="_x0000_s1074" type="#_x0000_t32" style="position:absolute;left:16864;top:55721;width:37;height:4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0etr8AAADbAAAADwAAAGRycy9kb3ducmV2LnhtbERPS2vCQBC+F/wPyxS81U2VlJC6igih&#10;vfoCvY3ZMQnNzobsRuO/7xwKPX587+V6dK26Ux8azwbeZwko4tLbhisDx0PxloEKEdli65kMPCnA&#10;ejV5WWJu/YN3dN/HSkkIhxwN1DF2udahrMlhmPmOWLib7x1GgX2lbY8PCXetnifJh3bYsDTU2NG2&#10;pvJnPzgDi9t1/MriRmfF2W+HIU3TU3ExZvo6bj5BRRrjv/jP/W3FJ+vli/wAv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0etr8AAADbAAAADwAAAAAAAAAAAAAAAACh&#10;AgAAZHJzL2Rvd25yZXYueG1sUEsFBgAAAAAEAAQA+QAAAI0DAAAAAA==&#10;" strokecolor="#4579b8 [3044]">
                  <v:stroke endarrow="open"/>
                </v:shape>
                <v:rect id="矩形 69" o:spid="_x0000_s1075" style="position:absolute;left:10381;top:68484;width:13041;height:5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FbU8IA&#10;AADbAAAADwAAAGRycy9kb3ducmV2LnhtbESP3YrCMBSE7wXfIRzBO00V0do1igii7M3izwMcmrNt&#10;d5uTkkRbffrNguDlMDPfMKtNZ2pxJ+crywom4wQEcW51xYWC62U/SkH4gKyxtkwKHuRhs+73Vphp&#10;2/KJ7udQiAhhn6GCMoQmk9LnJRn0Y9sQR+/bOoMhSldI7bCNcFPLaZLMpcGK40KJDe1Kyn/PN6PA&#10;Tr7C56Wd3Zhad0irn7x+LlKlhoNu+wEiUBfe4Vf7qBXMl/D/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EVtTwgAAANsAAAAPAAAAAAAAAAAAAAAAAJgCAABkcnMvZG93&#10;bnJldi54bWxQSwUGAAAAAAQABAD1AAAAhwMAAAAA&#10;" fillcolor="#4f81bd [3204]" strokecolor="#243f60 [1604]" strokeweight="2pt">
                  <v:textbo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v:textbox>
                </v:rect>
                <v:shape id="直接箭头连接符 36" o:spid="_x0000_s1076" type="#_x0000_t32" style="position:absolute;left:16901;top:65201;width:0;height:3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shape id="直接箭头连接符 45" o:spid="_x0000_s1077" type="#_x0000_t32" style="position:absolute;left:16862;top:73692;width:39;height:46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5XcQAAADbAAAADwAAAGRycy9kb3ducmV2LnhtbESPX2vCMBTF3wd+h3AF32bqqGNUo4hD&#10;cAgbVUF8uzbXttjclCTa7tsvg8EeD+fPjzNf9qYRD3K+tqxgMk5AEBdW11wqOB42z28gfEDW2Fgm&#10;Bd/kYbkYPM0x07bjnB77UIo4wj5DBVUIbSalLyoy6Me2JY7e1TqDIUpXSu2wi+OmkS9J8ioN1hwJ&#10;Fba0rqi47e8mQt7TfLo77S4p5auv7vJx/gzurNRo2K9mIAL14T/8195qBek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vldxAAAANsAAAAPAAAAAAAAAAAA&#10;AAAAAKECAABkcnMvZG93bnJldi54bWxQSwUGAAAAAAQABAD5AAAAkgMAAAAA&#10;" strokecolor="#4579b8 [3044]">
                  <v:stroke endarrow="open"/>
                </v:shape>
                <v:shape id="直接箭头连接符 53" o:spid="_x0000_s1078" type="#_x0000_t32" style="position:absolute;left:38185;top:77530;width:5;height:12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lYcMAAADbAAAADwAAAGRycy9kb3ducmV2LnhtbESPQWuDQBSE74X8h+UFcmvWRCxisgki&#10;SHutbaG5vbgvKnHfirsm5t93C4Ueh5n5htkfZ9OLG42us6xgs45AENdWd9wo+Pwon1MQziNr7C2T&#10;ggc5OB4WT3vMtL3zO90q34gAYZehgtb7IZPS1S0ZdGs7EAfvYkeDPsixkXrEe4CbXm6j6EUa7Dgs&#10;tDhQ0VJ9rSajIL6c59fU5zItv20xTUmSfJUnpVbLOd+B8DT7//Bf+00rSGL4/RJ+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gZWHDAAAA2wAAAA8AAAAAAAAAAAAA&#10;AAAAoQIAAGRycy9kb3ducmV2LnhtbFBLBQYAAAAABAAEAPkAAACRAwAAAAA=&#10;" strokecolor="#4579b8 [3044]">
                  <v:stroke endarrow="open"/>
                </v:shape>
                <v:shape id="直接箭头连接符 54" o:spid="_x0000_s1079" type="#_x0000_t32" style="position:absolute;left:3408;top:71088;width:69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G8QAAADbAAAADwAAAGRycy9kb3ducmV2LnhtbESPX2vCMBTF3wd+h3AF32bqqGNUo4hD&#10;cAgbVUF8uzbXttjclCTa7tsvg8EeD+fPjzNf9qYRD3K+tqxgMk5AEBdW11wqOB42z28gfEDW2Fgm&#10;Bd/kYbkYPM0x07bjnB77UIo4wj5DBVUIbSalLyoy6Me2JY7e1TqDIUpXSu2wi+OmkS9J8ioN1hwJ&#10;Fba0rqi47e8mQt7TfLo77S4p5auv7vJx/gzurNRo2K9mIAL14T/8195qBdM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8obxAAAANsAAAAPAAAAAAAAAAAA&#10;AAAAAKECAABkcnMvZG93bnJldi54bWxQSwUGAAAAAAQABAD5AAAAkgMAAAAA&#10;" strokecolor="#4579b8 [3044]">
                  <v:stroke endarrow="open"/>
                </v:shape>
                <v:rect id="矩形 75" o:spid="_x0000_s1080" style="position:absolute;left:2952;top:67913;width:7431;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0ksMA&#10;AADbAAAADwAAAGRycy9kb3ducmV2LnhtbESPQWvCQBSE74L/YXlCb2ZjsVWiqwSppR5rBPH2zD6T&#10;aPZtyG5j/PfdQsHjMDPfMMt1b2rRUesqywomUQyCOLe64kLBIduO5yCcR9ZYWyYFD3KwXg0HS0y0&#10;vfM3dXtfiABhl6CC0vsmkdLlJRl0kW2Ig3exrUEfZFtI3eI9wE0tX+P4XRqsOCyU2NCmpPy2/zEK&#10;3LnbZY8mPV5PLj+nH2yy6e5TqZdRny5AeOr9M/zf/tIKZm/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0ksMAAADbAAAADwAAAAAAAAAAAAAAAACYAgAAZHJzL2Rv&#10;d25yZXYueG1sUEsFBgAAAAAEAAQA9QAAAIgDAAAAAA==&#10;" filled="f" stroked="f" strokeweight="2pt">
                  <v:textbox>
                    <w:txbxContent>
                      <w:p w:rsidR="005A73BF" w:rsidRPr="009375E3" w:rsidRDefault="005A73BF" w:rsidP="009375E3">
                        <w:pPr>
                          <w:rPr>
                            <w:color w:val="323232" w:themeColor="text1"/>
                          </w:rPr>
                        </w:pPr>
                        <w:r>
                          <w:rPr>
                            <w:rFonts w:hint="eastAsia"/>
                            <w:color w:val="323232" w:themeColor="text1"/>
                          </w:rPr>
                          <w:t>获取失败</w:t>
                        </w:r>
                      </w:p>
                    </w:txbxContent>
                  </v:textbox>
                </v:rect>
                <v:shape id="肘形连接符 115" o:spid="_x0000_s1081" type="#_x0000_t33" style="position:absolute;left:47319;top:72767;width:4116;height:552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N4gsIAAADcAAAADwAAAGRycy9kb3ducmV2LnhtbERP32vCMBB+F/wfwgm+zbRujlGNRXQF&#10;YcKYG/h6NmdbbC6liRr/+2Uw8O0+vp+3yINpxZV611hWkE4SEMSl1Q1XCn6+i6c3EM4ja2wtk4I7&#10;OciXw8ECM21v/EXXva9EDGGXoYLa+y6T0pU1GXQT2xFH7mR7gz7CvpK6x1sMN62cJsmrNNhwbKix&#10;o3VN5Xl/MQo2n/r5/eP+cubpMRx29lL4sCmUGo/Cag7CU/AP8b97q+P8dAZ/z8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4N4gsIAAADcAAAADwAAAAAAAAAAAAAA&#10;AAChAgAAZHJzL2Rvd25yZXYueG1sUEsFBgAAAAAEAAQA+QAAAJADAAAAAA==&#10;" strokecolor="#4579b8 [3044]">
                  <v:stroke endarrow="open"/>
                </v:shape>
                <v:rect id="矩形 133" o:spid="_x0000_s1082" style="position:absolute;left:39881;top:75819;width:7822;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BxacEA&#10;AADcAAAADwAAAGRycy9kb3ducmV2LnhtbERPS4vCMBC+L/gfwgh7W1MfLFKNUkRlPa4VxNvYjG21&#10;mZQm1vrvzcKCt/n4njNfdqYSLTWutKxgOIhAEGdWl5wrOKSbrykI55E1VpZJwZMcLBe9jznG2j74&#10;l9q9z0UIYRejgsL7OpbSZQUZdANbEwfuYhuDPsAml7rBRwg3lRxF0bc0WHJoKLCmVUHZbX83Cty5&#10;3aXPOjleTy47J2s26WS3Veqz3yUzEJ46/xb/u390mD8ew98z4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gcWn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村村通</w:t>
                        </w:r>
                      </w:p>
                    </w:txbxContent>
                  </v:textbox>
                </v:rect>
                <v:rect id="矩形 134" o:spid="_x0000_s1083" style="position:absolute;left:47098;top:69815;width:7027;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pHcEA&#10;AADcAAAADwAAAGRycy9kb3ducmV2LnhtbERPS4vCMBC+C/6HMII3TX2wSNcoRVT0uFaQvY3NbNu1&#10;mZQm1vrvzcKCt/n4nrNcd6YSLTWutKxgMo5AEGdWl5wrOKe70QKE88gaK8uk4EkO1qt+b4mxtg/+&#10;ovbkcxFC2MWooPC+jqV0WUEG3djWxIH7sY1BH2CTS93gI4SbSk6j6EMaLDk0FFjTpqDsdrobBe7a&#10;HtNnnVx+v112TbZs0vlxr9Rw0CWfIDx1/i3+dx90mD+bw98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J6R3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户户通</w:t>
                        </w:r>
                      </w:p>
                    </w:txbxContent>
                  </v:textbox>
                </v:rect>
                <v:rect id="矩形 157" o:spid="_x0000_s1084" style="position:absolute;left:24610;top:74866;width:4912;height:30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2d8EA&#10;AADcAAAADwAAAGRycy9kb3ducmV2LnhtbERPyWrDMBC9F/IPYgq5NbJLFuNGMaFQWnIJWT5gsCa2&#10;W2tkJHlpv74KFHqbx1tnW0ymFQM531hWkC4SEMSl1Q1XCq6Xt6cMhA/IGlvLpOCbPBS72cMWc21H&#10;PtFwDpWIIexzVFCH0OVS+rImg35hO+LI3awzGCJ0ldQOxxhuWvmcJGtpsOHYUGNHrzWVX+feKLDp&#10;MRwu47JnGt171nyW7c8mU2r+OO1fQASawr/4z/2h4/zVBu7PxAv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FNnfBAAAA3AAAAA8AAAAAAAAAAAAAAAAAmAIAAGRycy9kb3du&#10;cmV2LnhtbFBLBQYAAAAABAAEAPUAAACGAwAAAAA=&#10;" fillcolor="#4f81bd [3204]" strokecolor="#243f60 [1604]" strokeweight="2pt">
                  <v:textbox>
                    <w:txbxContent>
                      <w:p w:rsidR="00B7105E" w:rsidRDefault="00B7105E" w:rsidP="00E664F5">
                        <w:pPr>
                          <w:jc w:val="center"/>
                        </w:pPr>
                        <w:r>
                          <w:rPr>
                            <w:rFonts w:hint="eastAsia"/>
                            <w:sz w:val="18"/>
                            <w:szCs w:val="18"/>
                          </w:rPr>
                          <w:t>显示</w:t>
                        </w:r>
                      </w:p>
                    </w:txbxContent>
                  </v:textbox>
                </v:rect>
                <v:shape id="直接箭头连接符 362" o:spid="_x0000_s1085" type="#_x0000_t32" style="position:absolute;left:17376;top:76388;width:72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Pt8QAAADcAAAADwAAAGRycy9kb3ducmV2LnhtbESPzWrDMBCE74W+g9hCbrVcBwfjRgkh&#10;YNprnQba29ba2KbWyljyT98+CgR6HGa+GWa7X0wnJhpca1nBSxSDIK6sbrlW8HkqnjMQziNr7CyT&#10;gj9ysN89Pmwx13bmD5pKX4tQwi5HBY33fS6lqxoy6CLbEwfvYgeDPsihlnrAOZSbTiZxvJEGWw4L&#10;DfZ0bKj6LUejYH35Wd4yf5BZ8WWP45im6bn4Vmr1tBxeQXha/H/4Tr/rwG0SuJ0JR0D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f4+3xAAAANwAAAAPAAAAAAAAAAAA&#10;AAAAAKECAABkcnMvZG93bnJldi54bWxQSwUGAAAAAAQABAD5AAAAkgMAAAAA&#10;" strokecolor="#4579b8 [3044]">
                  <v:stroke endarrow="open"/>
                </v:shape>
                <v:rect id="矩形 164" o:spid="_x0000_s1086" style="position:absolute;left:24573;top:69056;width:4911;height:28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ivcIA&#10;AADcAAAADwAAAGRycy9kb3ducmV2LnhtbERPS2rDMBDdF3IHMYHuGtklOMaJEkqhtGRTYucAgzW1&#10;3VojI8mx29NHhUB283jf2R1m04sLOd9ZVpCuEhDEtdUdNwrO1dtTDsIHZI29ZVLwSx4O+8XDDgtt&#10;Jz7RpQyNiCHsC1TQhjAUUvq6JYN+ZQfiyH1ZZzBE6BqpHU4x3PTyOUkyabDj2NDiQK8t1T/laBTY&#10;9DMcq2k9Mk3uPe++6/5vkyv1uJxftiACzeEuvrk/dJyfreH/mXiB3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K9wgAAANwAAAAPAAAAAAAAAAAAAAAAAJgCAABkcnMvZG93&#10;bnJldi54bWxQSwUGAAAAAAQABAD1AAAAhwMAAAAA&#10;" fillcolor="#4f81bd [3204]" strokecolor="#243f60 [1604]" strokeweight="2pt">
                  <v:textbox>
                    <w:txbxContent>
                      <w:p w:rsidR="00661718" w:rsidRDefault="00661718" w:rsidP="00E664F5">
                        <w:pPr>
                          <w:jc w:val="center"/>
                        </w:pPr>
                        <w:r>
                          <w:rPr>
                            <w:rFonts w:hint="eastAsia"/>
                            <w:sz w:val="18"/>
                            <w:szCs w:val="18"/>
                          </w:rPr>
                          <w:t>显示</w:t>
                        </w:r>
                      </w:p>
                    </w:txbxContent>
                  </v:textbox>
                </v:rect>
                <v:shape id="肘形连接符 366" o:spid="_x0000_s1087" type="#_x0000_t33" style="position:absolute;left:16860;top:66198;width:10168;height:285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P7acQAAADcAAAADwAAAGRycy9kb3ducmV2LnhtbESPQWvCQBSE70L/w/IK3nRTlSCpq5Ta&#10;gKAgpoVeX7OvSTD7NmRXXf+9Kwgeh5n5hlmsgmnFmXrXWFbwNk5AEJdWN1wp+PnOR3MQziNrbC2T&#10;gis5WC1fBgvMtL3wgc6Fr0SEsMtQQe19l0npypoMurHtiKP3b3uDPsq+krrHS4SbVk6SJJUGG44L&#10;NXb0WVN5LE5GwXqvp1/b6+zIk7/wu7On3Id1rtTwNXy8g/AU/DP8aG+0gmmawv1MP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k/tpxAAAANwAAAAPAAAAAAAAAAAA&#10;AAAAAKECAABkcnMvZG93bnJldi54bWxQSwUGAAAAAAQABAD5AAAAkgMAAAAA&#10;" strokecolor="#4579b8 [3044]">
                  <v:stroke endarrow="open"/>
                </v:shape>
                <v:rect id="矩形 167" o:spid="_x0000_s1088" style="position:absolute;left:22981;top:40095;width:4923;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8ysIA&#10;AADcAAAADwAAAGRycy9kb3ducmV2LnhtbERPzWrCQBC+F3yHZQRvdRMpJkRXKYVi6UUafYAhO03S&#10;ZmfD7sbEPr0rCL3Nx/c72/1kOnEh51vLCtJlAoK4srrlWsH59P6cg/ABWWNnmRRcycN+N3vaYqHt&#10;yF90KUMtYgj7AhU0IfSFlL5qyKBf2p44ct/WGQwRulpqh2MMN51cJclaGmw5NjTY01tD1W85GAU2&#10;PYbP0/gyMI3ukLc/VfeX5Uot5tPrBkSgKfyLH+4PHeevM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fzKwgAAANwAAAAPAAAAAAAAAAAAAAAAAJgCAABkcnMvZG93&#10;bnJldi54bWxQSwUGAAAAAAQABAD1AAAAhwMAAAAA&#10;" fillcolor="#4f81bd [3204]" strokecolor="#243f60 [1604]" strokeweight="2pt">
                  <v:textbox>
                    <w:txbxContent>
                      <w:p w:rsidR="009033F4" w:rsidRDefault="009033F4" w:rsidP="00E664F5">
                        <w:pPr>
                          <w:jc w:val="center"/>
                        </w:pPr>
                        <w:r>
                          <w:rPr>
                            <w:rFonts w:hint="eastAsia"/>
                            <w:sz w:val="18"/>
                            <w:szCs w:val="18"/>
                          </w:rPr>
                          <w:t>显示</w:t>
                        </w:r>
                      </w:p>
                    </w:txbxContent>
                  </v:textbox>
                </v:rect>
                <v:shape id="肘形连接符 367" o:spid="_x0000_s1089" type="#_x0000_t33" style="position:absolute;left:25443;top:36194;width:12730;height:390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fecYAAADcAAAADwAAAGRycy9kb3ducmV2LnhtbESPQWvCQBSE7wX/w/KE3upG29oQs4oU&#10;bLwoVoVcH9lnEsy+DdlV0/76bkHwOMzMN0y66E0jrtS52rKC8SgCQVxYXXOp4HhYvcQgnEfW2Fgm&#10;BT/kYDEfPKWYaHvjb7rufSkChF2CCirv20RKV1Rk0I1sSxy8k+0M+iC7UuoObwFuGjmJoqk0WHNY&#10;qLClz4qK8/5iAiXfbbP4nG1/V/nlfZNt1vn4602p52G/nIHw1PtH+N5eawWv0w/4PxOO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q33nGAAAA3AAAAA8AAAAAAAAA&#10;AAAAAAAAoQIAAGRycy9kb3ducmV2LnhtbFBLBQYAAAAABAAEAPkAAACUAwAAAAA=&#10;" strokecolor="#4579b8 [3044]">
                  <v:stroke endarrow="open"/>
                </v:shape>
                <w10:anchorlock/>
              </v:group>
            </w:pict>
          </mc:Fallback>
        </mc:AlternateContent>
      </w:r>
    </w:p>
    <w:p w:rsidR="00415F67" w:rsidRDefault="00E664F5" w:rsidP="00D82C54">
      <w:pPr>
        <w:rPr>
          <w:rFonts w:ascii="Arial" w:hAnsi="Arial" w:cs="Arial"/>
        </w:rPr>
      </w:pPr>
      <w:r>
        <w:rPr>
          <w:rFonts w:ascii="Arial" w:hAnsi="Arial" w:cs="Arial"/>
          <w:noProof/>
        </w:rPr>
        <w:lastRenderedPageBreak/>
        <mc:AlternateContent>
          <mc:Choice Requires="wpc">
            <w:drawing>
              <wp:inline distT="0" distB="0" distL="0" distR="0" wp14:anchorId="6C35EF24" wp14:editId="6C241D3B">
                <wp:extent cx="6096000" cy="8677275"/>
                <wp:effectExtent l="0" t="0" r="0" b="0"/>
                <wp:docPr id="381" name="画布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 name="矩形 116"/>
                        <wps:cNvSpPr/>
                        <wps:spPr>
                          <a:xfrm>
                            <a:off x="1056300" y="237150"/>
                            <a:ext cx="1303655" cy="5207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箭头连接符 107"/>
                        <wps:cNvCnPr>
                          <a:stCxn id="116" idx="1"/>
                        </wps:cNvCnPr>
                        <wps:spPr>
                          <a:xfrm flipH="1">
                            <a:off x="333375" y="497500"/>
                            <a:ext cx="722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2" name="矩形 122"/>
                        <wps:cNvSpPr/>
                        <wps:spPr>
                          <a:xfrm>
                            <a:off x="389550" y="19236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 name="矩形 124"/>
                        <wps:cNvSpPr/>
                        <wps:spPr>
                          <a:xfrm>
                            <a:off x="1056300" y="970575"/>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直接箭头连接符 109"/>
                        <wps:cNvCnPr>
                          <a:stCxn id="116" idx="2"/>
                          <a:endCxn id="124" idx="0"/>
                        </wps:cNvCnPr>
                        <wps:spPr>
                          <a:xfrm>
                            <a:off x="1708128" y="757850"/>
                            <a:ext cx="0" cy="21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6" name="矩形 126"/>
                        <wps:cNvSpPr/>
                        <wps:spPr>
                          <a:xfrm>
                            <a:off x="1056300" y="1483950"/>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a:stCxn id="124" idx="2"/>
                          <a:endCxn id="126" idx="0"/>
                        </wps:cNvCnPr>
                        <wps:spPr>
                          <a:xfrm>
                            <a:off x="1708128" y="1276350"/>
                            <a:ext cx="0" cy="207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1" name="直接箭头连接符 111"/>
                        <wps:cNvCnPr>
                          <a:stCxn id="126" idx="1"/>
                        </wps:cNvCnPr>
                        <wps:spPr>
                          <a:xfrm flipH="1">
                            <a:off x="333375" y="1636838"/>
                            <a:ext cx="722925" cy="4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9" name="矩形 129"/>
                        <wps:cNvSpPr/>
                        <wps:spPr>
                          <a:xfrm>
                            <a:off x="313350" y="133350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直接箭头连接符 112"/>
                        <wps:cNvCnPr>
                          <a:endCxn id="116" idx="0"/>
                        </wps:cNvCnPr>
                        <wps:spPr>
                          <a:xfrm>
                            <a:off x="1708128" y="57150"/>
                            <a:ext cx="0"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5" name="矩形 135"/>
                        <wps:cNvSpPr/>
                        <wps:spPr>
                          <a:xfrm>
                            <a:off x="4591050" y="3514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46445" w:rsidRDefault="00746445" w:rsidP="00E41DF1">
                              <w:pPr>
                                <w:pStyle w:val="a8"/>
                                <w:spacing w:before="0" w:beforeAutospacing="0" w:after="0" w:afterAutospacing="0"/>
                                <w:rPr>
                                  <w:rFonts w:cs="Times New Roman" w:hint="eastAsia"/>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直接箭头连接符 120"/>
                        <wps:cNvCnPr/>
                        <wps:spPr>
                          <a:xfrm>
                            <a:off x="5028078" y="123825"/>
                            <a:ext cx="0" cy="2276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8" name="矩形 138"/>
                        <wps:cNvSpPr/>
                        <wps:spPr>
                          <a:xfrm>
                            <a:off x="3075600" y="259035"/>
                            <a:ext cx="1303655" cy="312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任意多边形 123"/>
                        <wps:cNvSpPr/>
                        <wps:spPr>
                          <a:xfrm>
                            <a:off x="5553075" y="57150"/>
                            <a:ext cx="28575" cy="4867275"/>
                          </a:xfrm>
                          <a:custGeom>
                            <a:avLst/>
                            <a:gdLst>
                              <a:gd name="connsiteX0" fmla="*/ 0 w 28575"/>
                              <a:gd name="connsiteY0" fmla="*/ 0 h 4867275"/>
                              <a:gd name="connsiteX1" fmla="*/ 28575 w 28575"/>
                              <a:gd name="connsiteY1" fmla="*/ 4867275 h 4867275"/>
                            </a:gdLst>
                            <a:ahLst/>
                            <a:cxnLst>
                              <a:cxn ang="0">
                                <a:pos x="connsiteX0" y="connsiteY0"/>
                              </a:cxn>
                              <a:cxn ang="0">
                                <a:pos x="connsiteX1" y="connsiteY1"/>
                              </a:cxn>
                            </a:cxnLst>
                            <a:rect l="l" t="t" r="r" b="b"/>
                            <a:pathLst>
                              <a:path w="28575" h="4867275">
                                <a:moveTo>
                                  <a:pt x="0" y="0"/>
                                </a:moveTo>
                                <a:lnTo>
                                  <a:pt x="28575" y="48672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直接箭头连接符 125"/>
                        <wps:cNvCnPr>
                          <a:endCxn id="138" idx="0"/>
                        </wps:cNvCnPr>
                        <wps:spPr>
                          <a:xfrm>
                            <a:off x="3724275" y="123825"/>
                            <a:ext cx="3153" cy="1352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2" name="流程图: 决策 352"/>
                        <wps:cNvSpPr/>
                        <wps:spPr>
                          <a:xfrm>
                            <a:off x="2924175" y="876299"/>
                            <a:ext cx="1609725" cy="6076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62325A">
                              <w:pPr>
                                <w:jc w:val="center"/>
                              </w:pPr>
                              <w:r>
                                <w:rPr>
                                  <w:rFonts w:hint="eastAsia"/>
                                </w:rPr>
                                <w:t>12</w:t>
                              </w:r>
                              <w:r>
                                <w:rPr>
                                  <w:rFonts w:hint="eastAsia"/>
                                </w:rPr>
                                <w:t>位数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直接箭头连接符 353"/>
                        <wps:cNvCnPr>
                          <a:stCxn id="138" idx="2"/>
                          <a:endCxn id="352" idx="0"/>
                        </wps:cNvCnPr>
                        <wps:spPr>
                          <a:xfrm>
                            <a:off x="3727428" y="571500"/>
                            <a:ext cx="1610" cy="3047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 name="矩形 145"/>
                        <wps:cNvSpPr/>
                        <wps:spPr>
                          <a:xfrm>
                            <a:off x="3314700" y="21421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rPr>
                                  <w:rFonts w:cs="Times New Roman" w:hint="eastAsia"/>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 name="直接箭头连接符 356"/>
                        <wps:cNvCnPr>
                          <a:stCxn id="352" idx="2"/>
                          <a:endCxn id="145" idx="0"/>
                        </wps:cNvCnPr>
                        <wps:spPr>
                          <a:xfrm>
                            <a:off x="3729038" y="1483950"/>
                            <a:ext cx="3640" cy="658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7" name="肘形连接符 357"/>
                        <wps:cNvCnPr>
                          <a:stCxn id="352" idx="3"/>
                          <a:endCxn id="150" idx="0"/>
                        </wps:cNvCnPr>
                        <wps:spPr>
                          <a:xfrm>
                            <a:off x="4533900" y="1180125"/>
                            <a:ext cx="80963" cy="107056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0" name="矩形 150"/>
                        <wps:cNvSpPr/>
                        <wps:spPr>
                          <a:xfrm>
                            <a:off x="4267201" y="2250689"/>
                            <a:ext cx="695324" cy="51630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3732678" y="1411219"/>
                            <a:ext cx="29639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矩形 152"/>
                        <wps:cNvSpPr/>
                        <wps:spPr>
                          <a:xfrm>
                            <a:off x="4533900" y="1411219"/>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 name="直接连接符 358"/>
                        <wps:cNvCnPr/>
                        <wps:spPr>
                          <a:xfrm>
                            <a:off x="333375" y="4924425"/>
                            <a:ext cx="5248275" cy="0"/>
                          </a:xfrm>
                          <a:prstGeom prst="line">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9" name="直接箭头连接符 359"/>
                        <wps:cNvCnPr/>
                        <wps:spPr>
                          <a:xfrm>
                            <a:off x="313350" y="57150"/>
                            <a:ext cx="0" cy="4867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0" name="直接箭头连接符 360"/>
                        <wps:cNvCnPr>
                          <a:stCxn id="145" idx="2"/>
                        </wps:cNvCnPr>
                        <wps:spPr>
                          <a:xfrm flipH="1">
                            <a:off x="3724275" y="2819400"/>
                            <a:ext cx="8403" cy="2105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1" name="直接箭头连接符 361"/>
                        <wps:cNvCnPr>
                          <a:stCxn id="135" idx="2"/>
                        </wps:cNvCnPr>
                        <wps:spPr>
                          <a:xfrm>
                            <a:off x="5009028" y="1028700"/>
                            <a:ext cx="19050" cy="3895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0" name="矩形 160"/>
                        <wps:cNvSpPr/>
                        <wps:spPr>
                          <a:xfrm>
                            <a:off x="2495550" y="72453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直接箭头连接符 364"/>
                        <wps:cNvCnPr>
                          <a:endCxn id="160" idx="1"/>
                        </wps:cNvCnPr>
                        <wps:spPr>
                          <a:xfrm>
                            <a:off x="1708128" y="876299"/>
                            <a:ext cx="787422" cy="31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矩形 162"/>
                        <wps:cNvSpPr/>
                        <wps:spPr>
                          <a:xfrm>
                            <a:off x="2495550" y="12626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 name="直接箭头连接符 365"/>
                        <wps:cNvCnPr>
                          <a:endCxn id="162" idx="1"/>
                        </wps:cNvCnPr>
                        <wps:spPr>
                          <a:xfrm>
                            <a:off x="1708128" y="1411219"/>
                            <a:ext cx="787422" cy="35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9" name="矩形 169"/>
                        <wps:cNvSpPr/>
                        <wps:spPr>
                          <a:xfrm>
                            <a:off x="2495550" y="17855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 name="直接箭头连接符 368"/>
                        <wps:cNvCnPr>
                          <a:endCxn id="169" idx="3"/>
                        </wps:cNvCnPr>
                        <wps:spPr>
                          <a:xfrm flipH="1">
                            <a:off x="2986405" y="1937658"/>
                            <a:ext cx="7378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381" o:spid="_x0000_s1090" editas="canvas" style="width:480pt;height:683.25pt;mso-position-horizontal-relative:char;mso-position-vertical-relative:line" coordsize="60960,86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">
                <v:shape id="_x0000_s1091" type="#_x0000_t75" style="position:absolute;width:60960;height:86772;visibility:visible;mso-wrap-style:square">
                  <v:fill o:detectmouseclick="t"/>
                  <v:path o:connecttype="none"/>
                </v:shape>
                <v:rect id="矩形 116" o:spid="_x0000_s1092" style="position:absolute;left:10563;top:2371;width:13036;height:5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qLMAA&#10;AADcAAAADwAAAGRycy9kb3ducmV2LnhtbERP24rCMBB9F/Yfwizsm6aVRUvXKMuCKL6Ilw8Ymtm2&#10;2kxKEm31640g+DaHc53ZojeNuJLztWUF6SgBQVxYXXOp4HhYDjMQPiBrbCyTght5WMw/BjPMte14&#10;R9d9KEUMYZ+jgiqENpfSFxUZ9CPbEkfu3zqDIUJXSu2wi+GmkeMkmUiDNceGClv6q6g47y9GgU23&#10;YXPovi9MnVtl9alo7tNMqa/P/vcHRKA+vMUv91rH+ekE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MqLMAAAADcAAAADwAAAAAAAAAAAAAAAACYAgAAZHJzL2Rvd25y&#10;ZXYueG1sUEsFBgAAAAAEAAQA9QAAAIUDAAAAAA==&#10;" fillcolor="#4f81bd [3204]" strokecolor="#243f60 [1604]" strokeweight="2pt">
                  <v:textbo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v:textbox>
                </v:rect>
                <v:shape id="直接箭头连接符 107" o:spid="_x0000_s1093" type="#_x0000_t32" style="position:absolute;left:3333;top:4975;width:72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p8i8YAAADcAAAADwAAAGRycy9kb3ducmV2LnhtbESPQWvCQBCF70L/wzIFb7qpqC2pq0hF&#10;UIRK0kLxNmanSWh2NuyuJv333YLgbYb35n1vFqveNOJKzteWFTyNExDEhdU1lwo+P7ajFxA+IGts&#10;LJOCX/KwWj4MFphq23FG1zyUIoawT1FBFUKbSumLigz6sW2Jo/ZtncEQV1dK7bCL4aaRkySZS4M1&#10;R0KFLb1VVPzkFxMhm2k2O3wdzlPK1sfuvD+9B3dSavjYr19BBOrD3Xy73ulYP3mG/2fiBH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afIvGAAAA3AAAAA8AAAAAAAAA&#10;AAAAAAAAoQIAAGRycy9kb3ducmV2LnhtbFBLBQYAAAAABAAEAPkAAACUAwAAAAA=&#10;" strokecolor="#4579b8 [3044]">
                  <v:stroke endarrow="open"/>
                </v:shape>
                <v:rect id="矩形 122" o:spid="_x0000_s1094" style="position:absolute;left:3895;top:1923;width:7430;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CL8IA&#10;AADcAAAADwAAAGRycy9kb3ducmV2LnhtbERPTWuDQBC9B/oflinkFtdKCcVmI1LaUo+JgdLb6E7V&#10;xJ0Vd2vMv88GAr3N433OJptNLyYaXWdZwVMUgyCure64UXAoP1YvIJxH1thbJgUXcpBtHxYbTLU9&#10;846mvW9ECGGXooLW+yGV0tUtGXSRHYgD92tHgz7AsZF6xHMIN71M4ngtDXYcGloc6K2l+rT/Mwpc&#10;NRXlZci/jz+urvJ3NuVz8anU8nHOX0F4mv2/+O7+0mF+ksDtmXCB3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UIv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v:textbox>
                </v:rect>
                <v:rect id="矩形 124" o:spid="_x0000_s1095" style="position:absolute;left:10563;top:9705;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bfcAA&#10;AADcAAAADwAAAGRycy9kb3ducmV2LnhtbERPzYrCMBC+C75DGMGbpoqspRplEUTxImt9gKGZbbvb&#10;TEoSbfXpzcKCt/n4fme97U0j7uR8bVnBbJqAIC6srrlUcM33kxSED8gaG8uk4EEetpvhYI2Zth1/&#10;0f0SShFD2GeooAqhzaT0RUUG/dS2xJH7ts5giNCVUjvsYrhp5DxJPqTBmmNDhS3tKip+LzejwM7O&#10;4ZR3ixtT5w5p/VM0z2Wq1HjUf65ABOrDW/zvPuo4f76A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5HbfcAAAADcAAAADwAAAAAAAAAAAAAAAACYAgAAZHJzL2Rvd25y&#10;ZXYueG1sUEsFBgAAAAAEAAQA9QAAAIUDA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09" o:spid="_x0000_s1096" type="#_x0000_t32" style="position:absolute;left:17081;top:7578;width:0;height:2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rect id="矩形 126" o:spid="_x0000_s1097" style="position:absolute;left:10563;top:14839;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kcIA&#10;AADcAAAADwAAAGRycy9kb3ducmV2LnhtbERPzWrCQBC+F3yHZYTemo1S0pBmFSkUpZdi7AMM2TGJ&#10;ZmfD7mqiT98tCL3Nx/c75XoyvbiS851lBYskBUFcW91xo+Dn8PmSg/ABWWNvmRTcyMN6NXsqsdB2&#10;5D1dq9CIGMK+QAVtCEMhpa9bMugTOxBH7midwRCha6R2OMZw08tlmmbSYMexocWBPlqqz9XFKLCL&#10;7/B1GF8vTKPb5t2p7u9vuVLP82nzDiLQFP7FD/dOx/nLDP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CRwgAAANwAAAAPAAAAAAAAAAAAAAAAAJgCAABkcnMvZG93&#10;bnJldi54bWxQSwUGAAAAAAQABAD1AAAAhwM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10" o:spid="_x0000_s1098" type="#_x0000_t32" style="position:absolute;left:17081;top:12763;width:0;height:20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Opx8QAAADcAAAADwAAAGRycy9kb3ducmV2LnhtbESPQWvCQBCF70L/wzJCb7qxJRJSVxEh&#10;6LW2QnubZsckmJ0N2Y2m/945CN5meG/e+2a1GV2rrtSHxrOBxTwBRVx623Bl4PurmGWgQkS22Hom&#10;A/8UYLN+mawwt/7Gn3Q9xkpJCIccDdQxdrnWoazJYZj7jli0s+8dRln7StsebxLuWv2WJEvtsGFp&#10;qLGjXU3l5Tg4A+/nv3Gfxa3Oih+/G4Y0TU/FrzGv03H7ASrSGJ/mx/XBCv5C8OUZmUCv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6nHxAAAANwAAAAPAAAAAAAAAAAA&#10;AAAAAKECAABkcnMvZG93bnJldi54bWxQSwUGAAAAAAQABAD5AAAAkgMAAAAA&#10;" strokecolor="#4579b8 [3044]">
                  <v:stroke endarrow="open"/>
                </v:shape>
                <v:shape id="直接箭头连接符 111" o:spid="_x0000_s1099" type="#_x0000_t32" style="position:absolute;left:3333;top:16368;width:7230;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XucYAAADcAAAADwAAAGRycy9kb3ducmV2LnhtbESPQWvCQBCF7wX/wzKCt7pJsVKiq4hS&#10;sAgtUUG8jdkxCWZnw+7WpP++WxB6m+G9ed+b+bI3jbiT87VlBek4AUFcWF1zqeB4eH9+A+EDssbG&#10;Min4IQ/LxeBpjpm2Hed034dSxBD2GSqoQmgzKX1RkUE/ti1x1K7WGQxxdaXUDrsYbhr5kiRTabDm&#10;SKiwpXVFxW3/bSJkM8lfd6fdZUL56qu7fJw/gzsrNRr2qxmIQH34Nz+utzrWT1P4eyZO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m17nGAAAA3AAAAA8AAAAAAAAA&#10;AAAAAAAAoQIAAGRycy9kb3ducmV2LnhtbFBLBQYAAAAABAAEAPkAAACUAwAAAAA=&#10;" strokecolor="#4579b8 [3044]">
                  <v:stroke endarrow="open"/>
                </v:shape>
                <v:rect id="矩形 129" o:spid="_x0000_s1100" style="position:absolute;left:3133;top:13335;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QXsIA&#10;AADcAAAADwAAAGRycy9kb3ducmV2LnhtbERPTWvCQBC9C/0PyxS8mY1SxKauEsQWc2xSKL1NstMk&#10;NTsbstsY/71bEHqbx/uc7X4ynRhpcK1lBcsoBkFcWd1yreCjeF1sQDiPrLGzTAqu5GC/e5htMdH2&#10;wu805r4WIYRdggoa7/tESlc1ZNBFticO3LcdDPoAh1rqAS8h3HRyFcdrabDl0NBgT4eGqnP+axS4&#10;csyKa59+/ny5qkyPbIqn7E2p+eOUvoDwNPl/8d190mH+6hn+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dBe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v:textbox>
                </v:rect>
                <v:shape id="直接箭头连接符 112" o:spid="_x0000_s1101" type="#_x0000_t32" style="position:absolute;left:17081;top:57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2SK8IAAADcAAAADwAAAGRycy9kb3ducmV2LnhtbERPS2vCQBC+F/wPyxS81U0sKSF1lSAE&#10;e9VW0Ns0Oyah2dmQ3Tz8926h0Nt8fM/Z7GbTipF611hWEK8iEMSl1Q1XCr4+i5cUhPPIGlvLpOBO&#10;DnbbxdMGM20nPtJ48pUIIewyVFB732VSurImg25lO+LA3Wxv0AfYV1L3OIVw08p1FL1Jgw2Hhho7&#10;2tdU/pwGo+D19j0fUp/LtLjY/TAkSXIurkotn+f8HYSn2f+L/9wfOsyP1/D7TLhAb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b2SK8IAAADcAAAADwAAAAAAAAAAAAAA&#10;AAChAgAAZHJzL2Rvd25yZXYueG1sUEsFBgAAAAAEAAQA+QAAAJADAAAAAA==&#10;" strokecolor="#4579b8 [3044]">
                  <v:stroke endarrow="open"/>
                </v:shape>
                <v:rect id="矩形 135" o:spid="_x0000_s1102" style="position:absolute;left:45910;top:3514;width:8360;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oO8EA&#10;AADcAAAADwAAAGRycy9kb3ducmV2LnhtbERPzYrCMBC+C75DGMGbpurqlq5RZGFx8SLqPsDQzLbV&#10;ZlKSaOs+/UYQvM3H9zvLdWdqcSPnK8sKJuMEBHFudcWFgp/T1ygF4QOyxtoyKbiTh/Wq31tipm3L&#10;B7odQyFiCPsMFZQhNJmUPi/JoB/bhjhyv9YZDBG6QmqHbQw3tZwmyUIarDg2lNjQZ0n55Xg1Cuxk&#10;H3an9u3K1LptWp3z+u89VWo46DYfIAJ14SV+ur91nD+bw+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E6DvBAAAA3AAAAA8AAAAAAAAAAAAAAAAAmAIAAGRycy9kb3du&#10;cmV2LnhtbFBLBQYAAAAABAAEAPUAAACGAwAAAAA=&#10;" fillcolor="#4f81bd [3204]" strokecolor="#243f60 [1604]" strokeweight="2pt">
                  <v:textbox>
                    <w:txbxContent>
                      <w:p w:rsidR="00746445" w:rsidRDefault="00746445" w:rsidP="00E41DF1">
                        <w:pPr>
                          <w:pStyle w:val="a8"/>
                          <w:spacing w:before="0" w:beforeAutospacing="0" w:after="0" w:afterAutospacing="0"/>
                          <w:rPr>
                            <w:rFonts w:cs="Times New Roman" w:hint="eastAsia"/>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v:textbox>
                </v:rect>
                <v:shape id="直接箭头连接符 120" o:spid="_x0000_s1103" type="#_x0000_t32" style="position:absolute;left:50280;top:1238;width:0;height:22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9jesQAAADcAAAADwAAAGRycy9kb3ducmV2LnhtbESPT2vCQBDF74V+h2UK3upGJSWkriJC&#10;aK/+g/Y2zY5JMDsbshuN3945CL3N8N6895vlenStulIfGs8GZtMEFHHpbcOVgeOheM9AhYhssfVM&#10;Bu4UYL16fVlibv2Nd3Tdx0pJCIccDdQxdrnWoazJYZj6jli0s+8dRln7StsebxLuWj1Pkg/tsGFp&#10;qLGjbU3lZT84A4vz3/iVxY3Oih+/HYY0TU/FrzGTt3HzCSrSGP/Nz+tvK/hzwZdnZAK9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2N6xAAAANwAAAAPAAAAAAAAAAAA&#10;AAAAAKECAABkcnMvZG93bnJldi54bWxQSwUGAAAAAAQABAD5AAAAkgMAAAAA&#10;" strokecolor="#4579b8 [3044]">
                  <v:stroke endarrow="open"/>
                </v:shape>
                <v:rect id="矩形 138" o:spid="_x0000_s1104" style="position:absolute;left:30756;top:2590;width:13036;height:3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HpcQA&#10;AADcAAAADwAAAGRycy9kb3ducmV2LnhtbESPQWvCQBCF70L/wzKF3nRjLTZEVxGhWLwUY3/AkB2T&#10;tNnZsLuatL/eORR6m+G9ee+b9XZ0nbpRiK1nA/NZBoq48rbl2sDn+W2ag4oJ2WLnmQz8UITt5mGy&#10;xsL6gU90K1OtJIRjgQaalPpC61g15DDOfE8s2sUHh0nWUGsbcJBw1+nnLFtqhy1LQ4M97Ruqvsur&#10;M+DnH+l4Hl6uTEM45O1X1f2+5sY8PY67FahEY/o3/12/W8FfCK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FR6XEAAAA3AAAAA8AAAAAAAAAAAAAAAAAmAIAAGRycy9k&#10;b3ducmV2LnhtbFBLBQYAAAAABAAEAPUAAACJAwAAAAA=&#10;" fillcolor="#4f81bd [3204]" strokecolor="#243f60 [1604]" strokeweight="2pt">
                  <v:textbo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v:textbox>
                </v:rect>
                <v:shape id="任意多边形 123" o:spid="_x0000_s1105" style="position:absolute;left:55530;top:571;width:286;height:48673;visibility:visible;mso-wrap-style:square;v-text-anchor:middle" coordsize="28575,4867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rkssMA&#10;AADcAAAADwAAAGRycy9kb3ducmV2LnhtbERP32vCMBB+H+x/CDfY20xVHFKNItOBexjMKvh6NNem&#10;mFy6Jtr63y+Dwd7u4/t5y/XgrLhRFxrPCsajDARx6XXDtYLT8f1lDiJEZI3WMym4U4D16vFhibn2&#10;PR/oVsRapBAOOSowMba5lKE05DCMfEucuMp3DmOCXS11h30Kd1ZOsuxVOmw4NRhs6c1QeSmuTsFn&#10;bwe7n31f7tvzzsyKj+prO62Uen4aNgsQkYb4L/5z73WaP5nC7zPp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rkssMAAADcAAAADwAAAAAAAAAAAAAAAACYAgAAZHJzL2Rv&#10;d25yZXYueG1sUEsFBgAAAAAEAAQA9QAAAIgDAAAAAA==&#10;" path="m,l28575,4867275e" filled="f" strokecolor="#4579b8 [3044]">
                  <v:path arrowok="t" o:connecttype="custom" o:connectlocs="0,0;28575,4867275" o:connectangles="0,0"/>
                </v:shape>
                <v:shape id="直接箭头连接符 125" o:spid="_x0000_s1106" type="#_x0000_t32" style="position:absolute;left:37242;top:1238;width:32;height:1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A4sAAAADcAAAADwAAAGRycy9kb3ducmV2LnhtbERPTYvCMBC9L/gfwgje1lSXLqUaRYTi&#10;XtUV9DY2Y1tsJqVJtf57Iwje5vE+Z77sTS1u1LrKsoLJOAJBnFtdcaHgf599JyCcR9ZYWyYFD3Kw&#10;XAy+5phqe+ct3Xa+ECGEXYoKSu+bVEqXl2TQjW1DHLiLbQ36ANtC6hbvIdzUchpFv9JgxaGhxIbW&#10;JeXXXWcU/FzO/SbxK5lkR7vuujiOD9lJqdGwX81AeOr9R/x2/+kwfxrD65lwgV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4wOLAAAAA3AAAAA8AAAAAAAAAAAAAAAAA&#10;oQIAAGRycy9kb3ducmV2LnhtbFBLBQYAAAAABAAEAPkAAACOAwAAAAA=&#10;" strokecolor="#4579b8 [3044]">
                  <v:stroke endarrow="open"/>
                </v:shape>
                <v:shape id="流程图: 决策 352" o:spid="_x0000_s1107" type="#_x0000_t110" style="position:absolute;left:29241;top:8762;width:16098;height:6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0S378A&#10;AADcAAAADwAAAGRycy9kb3ducmV2LnhtbESPwQrCMBBE74L/EFbwpqmKItUoIgiKF6t+wNKsbbHZ&#10;1CZq9euNIHgcZuYNM182phQPql1hWcGgH4EgTq0uOFNwPm16UxDOI2ssLZOCFzlYLtqtOcbaPjmh&#10;x9FnIkDYxagg976KpXRpTgZd31bEwbvY2qAPss6krvEZ4KaUwyiaSIMFh4UcK1rnlF6Pd6NAOrsz&#10;bzO4XffjYprcD4lmmSjV7TSrGQhPjf+Hf+2tVjAaD+F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fRLfvwAAANwAAAAPAAAAAAAAAAAAAAAAAJgCAABkcnMvZG93bnJl&#10;di54bWxQSwUGAAAAAAQABAD1AAAAhAMAAAAA&#10;" fillcolor="#4f81bd [3204]" strokecolor="#243f60 [1604]" strokeweight="2pt">
                  <v:textbox>
                    <w:txbxContent>
                      <w:p w:rsidR="0062325A" w:rsidRDefault="0062325A" w:rsidP="0062325A">
                        <w:pPr>
                          <w:jc w:val="center"/>
                        </w:pPr>
                        <w:r>
                          <w:rPr>
                            <w:rFonts w:hint="eastAsia"/>
                          </w:rPr>
                          <w:t>12</w:t>
                        </w:r>
                        <w:r>
                          <w:rPr>
                            <w:rFonts w:hint="eastAsia"/>
                          </w:rPr>
                          <w:t>位数字</w:t>
                        </w:r>
                      </w:p>
                    </w:txbxContent>
                  </v:textbox>
                </v:shape>
                <v:shape id="直接箭头连接符 353" o:spid="_x0000_s1108" type="#_x0000_t32" style="position:absolute;left:37274;top:5715;width:16;height:3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kcMAAADcAAAADwAAAGRycy9kb3ducmV2LnhtbESPT4vCMBTE78J+h/AW9mbTXamUahQR&#10;il79B+7tbfNsi81LaVLtfnsjCB6Hmd8MM18OphE36lxtWcF3FIMgLqyuuVRwPOTjFITzyBoby6Tg&#10;nxwsFx+jOWba3nlHt70vRShhl6GCyvs2k9IVFRl0kW2Jg3exnUEfZFdK3eE9lJtG/sTxVBqsOSxU&#10;2NK6ouK6742CyeVv2KR+JdP8bNd9nyTJKf9V6utzWM1AeBr8O/yitzpwyQSeZ8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f4JHDAAAA3AAAAA8AAAAAAAAAAAAA&#10;AAAAoQIAAGRycy9kb3ducmV2LnhtbFBLBQYAAAAABAAEAPkAAACRAwAAAAA=&#10;" strokecolor="#4579b8 [3044]">
                  <v:stroke endarrow="open"/>
                </v:shape>
                <v:rect id="矩形 145" o:spid="_x0000_s1109" style="position:absolute;left:33147;top:21421;width:8359;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textbox>
                    <w:txbxContent>
                      <w:p w:rsidR="0062325A" w:rsidRDefault="0062325A" w:rsidP="00E41DF1">
                        <w:pPr>
                          <w:pStyle w:val="a8"/>
                          <w:spacing w:before="0" w:beforeAutospacing="0" w:after="0" w:afterAutospacing="0"/>
                          <w:rPr>
                            <w:rFonts w:cs="Times New Roman" w:hint="eastAsia"/>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shape id="直接箭头连接符 356" o:spid="_x0000_s1110" type="#_x0000_t32" style="position:absolute;left:37290;top:14839;width:36;height:6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DCcIAAADcAAAADwAAAGRycy9kb3ducmV2LnhtbESPQYvCMBSE74L/ITzBm6YqlVKNIkLR&#10;q7oL6+3ZPNti81KaVOu/3ywIexxmvhlmve1NLZ7Uusqygtk0AkGcW11xoeDrkk0SEM4ja6wtk4I3&#10;OdhuhoM1ptq++ETPsy9EKGGXooLS+yaV0uUlGXRT2xAH725bgz7ItpC6xVcoN7WcR9FSGqw4LJTY&#10;0L6k/HHujILF/dYfEr+TSfZj910Xx/F3dlVqPOp3KxCeev8f/tBHHbh4CX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hDCcIAAADcAAAADwAAAAAAAAAAAAAA&#10;AAChAgAAZHJzL2Rvd25yZXYueG1sUEsFBgAAAAAEAAQA+QAAAJADAAAAAA==&#10;" strokecolor="#4579b8 [3044]">
                  <v:stroke endarrow="open"/>
                </v:shape>
                <v:shape id="肘形连接符 357" o:spid="_x0000_s1111" type="#_x0000_t33" style="position:absolute;left:45339;top:11801;width:809;height:1070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OUT8YAAADcAAAADwAAAGRycy9kb3ducmV2LnhtbESPS2vDMBCE74H+B7GF3hq5eTTFtRxK&#10;U0MggZIH9Lq1traJtTKWkij/PgoUchxm5hsmmwfTihP1rrGs4GWYgCAurW64UrDfFc9vIJxH1tha&#10;JgUXcjDPHwYZptqeeUOnra9EhLBLUUHtfZdK6cqaDLqh7Yij92d7gz7KvpK6x3OEm1aOkuRVGmw4&#10;LtTY0WdN5WF7NAoW33r8tbpMDjz6DT9reyx8WBRKPT2Gj3cQnoK/h//bS61gPJ3B7Uw8AjK/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zlE/GAAAA3AAAAA8AAAAAAAAA&#10;AAAAAAAAoQIAAGRycy9kb3ducmV2LnhtbFBLBQYAAAAABAAEAPkAAACUAwAAAAA=&#10;" strokecolor="#4579b8 [3044]">
                  <v:stroke endarrow="open"/>
                </v:shape>
                <v:rect id="矩形 150" o:spid="_x0000_s1112" style="position:absolute;left:42672;top:22506;width:6953;height:5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uA8QA&#10;AADcAAAADwAAAGRycy9kb3ducmV2LnhtbESPQWvCQBCF70L/wzKF3nRjsTZEVxGhWLwUY3/AkB2T&#10;tNnZsLuatL/eORR6m+G9ee+b9XZ0nbpRiK1nA/NZBoq48rbl2sDn+W2ag4oJ2WLnmQz8UITt5mGy&#10;xsL6gU90K1OtJIRjgQaalPpC61g15DDOfE8s2sUHh0nWUGsbcJBw1+nnLFtqhy1LQ4M97Ruqvsur&#10;M+DnH+l4HhZXpiEc8var6n5fc2OeHsfdClSiMf2b/67freC/CL4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srgPEAAAA3AAAAA8AAAAAAAAAAAAAAAAAmAIAAGRycy9k&#10;b3ducmV2LnhtbFBLBQYAAAAABAAEAPUAAACJAwAAAAA=&#10;" fillcolor="#4f81bd [3204]" strokecolor="#243f60 [1604]" strokeweight="2pt">
                  <v:textbo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rect id="矩形 151" o:spid="_x0000_s1113" style="position:absolute;left:37326;top:14112;width:296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vJcIA&#10;AADcAAAADwAAAGRycy9kb3ducmV2LnhtbERPS2vCQBC+C/6HZQrezMZipaSuEqSKHmsKpbdJdpqk&#10;zc6G7JrHv+8WhN7m43vOdj+aRvTUudqyglUUgyAurK65VPCeHZfPIJxH1thYJgUTOdjv5rMtJtoO&#10;/Eb91ZcihLBLUEHlfZtI6YqKDLrItsSB+7KdQR9gV0rd4RDCTSMf43gjDdYcGips6VBR8XO9GQUu&#10;7y/Z1KYf35+uyNNXNtn6clJq8TCmLyA8jf5ffHefdZj/tIK/Z8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oa8l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v:textbox>
                </v:rect>
                <v:rect id="矩形 152" o:spid="_x0000_s1114" style="position:absolute;left:45339;top:14112;width:304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MxUsIA&#10;AADcAAAADwAAAGRycy9kb3ducmV2LnhtbERPTWvCQBC9C/0PyxS8mY1SpaSuEsQWc2xSKL1NstMk&#10;NTsbstsY/71bEHqbx/uc7X4ynRhpcK1lBcsoBkFcWd1yreCjeF08g3AeWWNnmRRcycF+9zDbYqLt&#10;hd9pzH0tQgi7BBU03veJlK5qyKCLbE8cuG87GPQBDrXUA15CuOnkKo430mDLoaHBng4NVef81yhw&#10;5ZgV1z79/PlyVZke2RRP2ZtS88cpfQHhafL/4rv7pMP89Q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czFS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v:textbox>
                </v:rect>
                <v:line id="直接连接符 358" o:spid="_x0000_s1115" style="position:absolute;visibility:visible;mso-wrap-style:square" from="3333,49244" to="55816,49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zP8AAAADcAAAADwAAAGRycy9kb3ducmV2LnhtbERPy4rCMBTdD/gP4QruxlRF0WoUEQVx&#10;VtaC20tz+9DmpjRRO/P1k4Xg8nDeq01navGk1lWWFYyGEQjizOqKCwXp5fA9B+E8ssbaMin4JQeb&#10;de9rhbG2Lz7TM/GFCCHsYlRQet/EUrqsJINuaBviwOW2NegDbAupW3yFcFPLcRTNpMGKQ0OJDe1K&#10;yu7Jwyg47ZPrfPqTLk75Nk//8OZpZ7VSg363XYLw1PmP+O0+agWTaVgbzoQjIN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v8z/AAAAA3AAAAA8AAAAAAAAAAAAAAAAA&#10;oQIAAGRycy9kb3ducmV2LnhtbFBLBQYAAAAABAAEAPkAAACOAwAAAAA=&#10;" strokecolor="#4579b8 [3044]">
                  <v:stroke endarrow="open"/>
                </v:line>
                <v:shape id="直接箭头连接符 359" o:spid="_x0000_s1116" type="#_x0000_t32" style="position:absolute;left:3133;top:571;width:0;height:48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Xe8IAAADcAAAADwAAAGRycy9kb3ducmV2LnhtbESPQYvCMBSE7wv+h/AEb2uqS5dajSJC&#10;Wa+6u6C3Z/Nsi81LaVKt/94Igsdh5pthFqve1OJKrassK5iMIxDEudUVFwr+frPPBITzyBpry6Tg&#10;Tg5Wy8HHAlNtb7yj694XIpSwS1FB6X2TSunykgy6sW2Ig3e2rUEfZFtI3eItlJtaTqPoWxqsOCyU&#10;2NCmpPyy74yCr/Op/0n8WibZwW66Lo7j/+yo1GjYr+cgPPX+HX7RWx24eAbPM+E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LfXe8IAAADcAAAADwAAAAAAAAAAAAAA&#10;AAChAgAAZHJzL2Rvd25yZXYueG1sUEsFBgAAAAAEAAQA+QAAAJADAAAAAA==&#10;" strokecolor="#4579b8 [3044]">
                  <v:stroke endarrow="open"/>
                </v:shape>
                <v:shape id="直接箭头连接符 360" o:spid="_x0000_s1117" type="#_x0000_t32" style="position:absolute;left:37242;top:28194;width:84;height:2105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hvvsMAAADcAAAADwAAAGRycy9kb3ducmV2LnhtbERPTWvCQBC9C/0PyxR6001bKyV1FWkp&#10;VAQltlC8jdlpEpqdDbtbE/+9cyh4fLzv+XJwrTpRiI1nA/eTDBRx6W3DlYGvz/fxM6iYkC22nsnA&#10;mSIsFzejOebW91zQaZ8qJSEcczRQp9TlWseyJodx4jti4X58cJgEhkrbgL2Eu1Y/ZNlMO2xYGmrs&#10;6LWm8nf/56TkbVo8bb43xykVq11/XB+2KRyMubsdVi+gEg3pKv53f1gDjzOZL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ob77DAAAA3AAAAA8AAAAAAAAAAAAA&#10;AAAAoQIAAGRycy9kb3ducmV2LnhtbFBLBQYAAAAABAAEAPkAAACRAwAAAAA=&#10;" strokecolor="#4579b8 [3044]">
                  <v:stroke endarrow="open"/>
                </v:shape>
                <v:shape id="直接箭头连接符 361" o:spid="_x0000_s1118" type="#_x0000_t32" style="position:absolute;left:50090;top:10287;width:190;height:38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0RwMIAAADcAAAADwAAAGRycy9kb3ducmV2LnhtbESPQYvCMBSE7wv+h/AEb2uqUinVKCIU&#10;vaor6O3ZPNti81KaVOu/3ywIexxmvhlmue5NLZ7Uusqygsk4AkGcW11xoeDnlH0nIJxH1lhbJgVv&#10;crBeDb6WmGr74gM9j74QoYRdigpK75tUSpeXZNCNbUMcvLttDfog20LqFl+h3NRyGkVzabDisFBi&#10;Q9uS8sexMwpm91u/S/xGJtnFbrsujuNzdlVqNOw3CxCeev8f/tB7Hbj5BP7OhCM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K0RwMIAAADcAAAADwAAAAAAAAAAAAAA&#10;AAChAgAAZHJzL2Rvd25yZXYueG1sUEsFBgAAAAAEAAQA+QAAAJADAAAAAA==&#10;" strokecolor="#4579b8 [3044]">
                  <v:stroke endarrow="open"/>
                </v:shape>
                <v:rect id="矩形 160" o:spid="_x0000_s1119" style="position:absolute;left:24955;top:724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kvsQA&#10;AADcAAAADwAAAGRycy9kb3ducmV2LnhtbESPQWvCQBCF7wX/wzJCb3VjKRpSVxFBWryI2h8wZKdJ&#10;anY27K4m9dc7B8HbDO/Ne98sVoNr1ZVCbDwbmE4yUMSltw1XBn5O27ccVEzIFlvPZOCfIqyWo5cF&#10;Ftb3fKDrMVVKQjgWaKBOqSu0jmVNDuPEd8Si/frgMMkaKm0D9hLuWv2eZTPtsGFpqLGjTU3l+Xhx&#10;Bvx0n3an/uPC1IevvPkr29s8N+Z1PKw/QSUa0tP8uP62gj8TfHlGJ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AZL7EAAAA3AAAAA8AAAAAAAAAAAAAAAAAmAIAAGRycy9k&#10;b3ducmV2LnhtbFBLBQYAAAAABAAEAPUAAACJAw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4" o:spid="_x0000_s1120" type="#_x0000_t32" style="position:absolute;left:17081;top:8762;width:787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qyWMQAAADcAAAADwAAAGRycy9kb3ducmV2LnhtbESPzWrDMBCE74W8g9hAbo2ctA7GjWxC&#10;wDTXpgmkt621sU2tlbHkn759VSj0OMx8M8w+n00rRupdY1nBZh2BIC6tbrhScHkvHhMQziNrbC2T&#10;gm9ykGeLhz2m2k78RuPZVyKUsEtRQe19l0rpypoMurXtiIN3t71BH2RfSd3jFMpNK7dRtJMGGw4L&#10;NXZ0rKn8Og9GwdP9c35N/EEmxc0ehyGO42vxodRqOR9eQHia/X/4jz7pwO2e4f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2rJYxAAAANwAAAAPAAAAAAAAAAAA&#10;AAAAAKECAABkcnMvZG93bnJldi54bWxQSwUGAAAAAAQABAD5AAAAkgMAAAAA&#10;" strokecolor="#4579b8 [3044]">
                  <v:stroke endarrow="open"/>
                </v:shape>
                <v:rect id="矩形 162" o:spid="_x0000_s1121" style="position:absolute;left:24955;top:12626;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fUsIA&#10;AADcAAAADwAAAGRycy9kb3ducmV2LnhtbERPzWrCQBC+F3yHZYTemo1S0pBmFSkUpZdi7AMM2TGJ&#10;ZmfD7mqiT98tCL3Nx/c75XoyvbiS851lBYskBUFcW91xo+Dn8PmSg/ABWWNvmRTcyMN6NXsqsdB2&#10;5D1dq9CIGMK+QAVtCEMhpa9bMugTOxBH7midwRCha6R2OMZw08tlmmbSYMexocWBPlqqz9XFKLCL&#10;7/B1GF8vTKPb5t2p7u9vuVLP82nzDiLQFP7FD/dOx/nZEv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l9SwgAAANwAAAAPAAAAAAAAAAAAAAAAAJgCAABkcnMvZG93&#10;bnJldi54bWxQSwUGAAAAAAQABAD1AAAAhwM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5" o:spid="_x0000_s1122" type="#_x0000_t32" style="position:absolute;left:17081;top:14112;width:7874;height: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YXw8IAAADcAAAADwAAAGRycy9kb3ducmV2LnhtbESPQYvCMBSE74L/ITzBm6YqlVKNIkLR&#10;q7oL6+3ZPNti81KaVOu/3ywIexxmvhlmve1NLZ7Uusqygtk0AkGcW11xoeDrkk0SEM4ja6wtk4I3&#10;OdhuhoM1ptq++ETPsy9EKGGXooLS+yaV0uUlGXRT2xAH725bgz7ItpC6xVcoN7WcR9FSGqw4LJTY&#10;0L6k/HHujILF/dYfEr+TSfZj910Xx/F3dlVqPOp3KxCeev8f/tBHHbhlDH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YXw8IAAADcAAAADwAAAAAAAAAAAAAA&#10;AAChAgAAZHJzL2Rvd25yZXYueG1sUEsFBgAAAAAEAAQA+QAAAJADAAAAAA==&#10;" strokecolor="#4579b8 [3044]">
                  <v:stroke endarrow="open"/>
                </v:shape>
                <v:rect id="矩形 169" o:spid="_x0000_s1123" style="position:absolute;left:24955;top:1785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NI8EA&#10;AADcAAAADwAAAGRycy9kb3ducmV2LnhtbERP24rCMBB9F/yHMIJvmiqitWsUEUTZl8XLBwzNbNvd&#10;ZlKSaKtfv1kQfJvDuc5q05la3Mn5yrKCyTgBQZxbXXGh4HrZj1IQPiBrrC2Tggd52Kz7vRVm2rZ8&#10;ovs5FCKGsM9QQRlCk0np85IM+rFtiCP3bZ3BEKErpHbYxnBTy2mSzKXBimNDiQ3tSsp/zzejwE6+&#10;wuelnd2YWndIq5+8fi5SpYaDbvsBIlAX3uKX+6jj/PkS/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6zSPBAAAA3AAAAA8AAAAAAAAAAAAAAAAAmAIAAGRycy9kb3du&#10;cmV2LnhtbFBLBQYAAAAABAAEAPUAAACGAwAAAAA=&#10;" fillcolor="#4f81bd [3204]" strokecolor="#243f60 [1604]" strokeweight="2pt">
                  <v:textbo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8" o:spid="_x0000_s1124" type="#_x0000_t32" style="position:absolute;left:29864;top:19376;width:737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5juMMAAADcAAAADwAAAGRycy9kb3ducmV2LnhtbERPTWvCQBC9C/0PyxR6001bKyV1FWkp&#10;VAQltlC8jdlpEpqdDbtbE/+9cyh4fLzv+XJwrTpRiI1nA/eTDBRx6W3DlYGvz/fxM6iYkC22nsnA&#10;mSIsFzejOebW91zQaZ8qJSEcczRQp9TlWseyJodx4jti4X58cJgEhkrbgL2Eu1Y/ZNlMO2xYGmrs&#10;6LWm8nf/56TkbVo8bb43xykVq11/XB+2KRyMubsdVi+gEg3pKv53f1gDjzNZK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eY7jDAAAA3AAAAA8AAAAAAAAAAAAA&#10;AAAAoQIAAGRycy9kb3ducmV2LnhtbFBLBQYAAAAABAAEAPkAAACRAwAAAAA=&#10;" strokecolor="#4579b8 [3044]">
                  <v:stroke endarrow="open"/>
                </v:shape>
                <w10:anchorlock/>
              </v:group>
            </w:pict>
          </mc:Fallback>
        </mc:AlternateContent>
      </w:r>
    </w:p>
    <w:p w:rsidR="00415F67" w:rsidRPr="00A048AB" w:rsidRDefault="00415F67" w:rsidP="00A048AB">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rPr>
        <w:br w:type="page"/>
      </w:r>
      <w:r>
        <w:rPr>
          <w:rFonts w:ascii="Arial" w:hAnsi="Arial" w:cs="Arial" w:hint="eastAsia"/>
        </w:rPr>
        <w:lastRenderedPageBreak/>
        <w:t>工位二</w:t>
      </w:r>
      <w:r>
        <w:rPr>
          <w:rFonts w:ascii="Arial" w:hAnsi="Arial" w:cs="Arial" w:hint="eastAsia"/>
        </w:rPr>
        <w:t>流程图</w:t>
      </w:r>
    </w:p>
    <w:p w:rsidR="00E664F5" w:rsidRDefault="00A048AB" w:rsidP="00D82C54">
      <w:pPr>
        <w:rPr>
          <w:rFonts w:ascii="Arial" w:hAnsi="Arial" w:cs="Arial" w:hint="eastAsia"/>
        </w:rPr>
      </w:pPr>
      <w:r>
        <w:rPr>
          <w:rFonts w:ascii="Arial" w:hAnsi="Arial" w:cs="Arial"/>
          <w:noProof/>
        </w:rPr>
        <mc:AlternateContent>
          <mc:Choice Requires="wpc">
            <w:drawing>
              <wp:inline distT="0" distB="0" distL="0" distR="0">
                <wp:extent cx="6105525" cy="7762874"/>
                <wp:effectExtent l="0" t="0" r="0" b="29210"/>
                <wp:docPr id="369" name="画布 3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0" name="圆角矩形 370"/>
                        <wps:cNvSpPr/>
                        <wps:spPr>
                          <a:xfrm>
                            <a:off x="2646574" y="161925"/>
                            <a:ext cx="1601576"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2697140" y="20183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2687615" y="2808900"/>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3558835" y="1723050"/>
                            <a:ext cx="80137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直接箭头连接符 179"/>
                        <wps:cNvCnPr/>
                        <wps:spPr>
                          <a:xfrm>
                            <a:off x="3449615" y="2532675"/>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1" name="菱形 181"/>
                        <wps:cNvSpPr/>
                        <wps:spPr>
                          <a:xfrm>
                            <a:off x="2408850" y="781345"/>
                            <a:ext cx="2085340" cy="94170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3" name="矩形 183"/>
                        <wps:cNvSpPr/>
                        <wps:spPr>
                          <a:xfrm>
                            <a:off x="3621065" y="337976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r>
                                <w:rPr>
                                  <w:rFonts w:cs="Times New Roman"/>
                                  <w:color w:val="323232"/>
                                  <w:kern w:val="2"/>
                                  <w:sz w:val="21"/>
                                  <w:szCs w:val="21"/>
                                </w:rPr>
                                <w:t>Chip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4" name="直接箭头连接符 374"/>
                        <wps:cNvCnPr>
                          <a:endCxn id="370" idx="3"/>
                        </wps:cNvCnPr>
                        <wps:spPr>
                          <a:xfrm flipH="1">
                            <a:off x="4248150" y="352425"/>
                            <a:ext cx="139900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6" name="直接箭头连接符 376"/>
                        <wps:cNvCnPr>
                          <a:stCxn id="370" idx="2"/>
                          <a:endCxn id="181" idx="0"/>
                        </wps:cNvCnPr>
                        <wps:spPr>
                          <a:xfrm>
                            <a:off x="3447362" y="542925"/>
                            <a:ext cx="4158" cy="2384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7" name="直接箭头连接符 377"/>
                        <wps:cNvCnPr>
                          <a:stCxn id="181" idx="2"/>
                          <a:endCxn id="176" idx="0"/>
                        </wps:cNvCnPr>
                        <wps:spPr>
                          <a:xfrm>
                            <a:off x="3451520" y="1723050"/>
                            <a:ext cx="7303"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8" name="直接箭头连接符 378"/>
                        <wps:cNvCnPr>
                          <a:stCxn id="181" idx="3"/>
                        </wps:cNvCnPr>
                        <wps:spPr>
                          <a:xfrm flipV="1">
                            <a:off x="4494190" y="1238250"/>
                            <a:ext cx="1152376" cy="139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2" name="矩形 192"/>
                        <wps:cNvSpPr/>
                        <wps:spPr>
                          <a:xfrm>
                            <a:off x="4656750" y="94263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9" name="直接箭头连接符 379"/>
                        <wps:cNvCnPr>
                          <a:stCxn id="176" idx="3"/>
                        </wps:cNvCnPr>
                        <wps:spPr>
                          <a:xfrm>
                            <a:off x="4220505" y="2275500"/>
                            <a:ext cx="1425474"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4" name="矩形 194"/>
                        <wps:cNvSpPr/>
                        <wps:spPr>
                          <a:xfrm>
                            <a:off x="4571025" y="197099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0" name="直接箭头连接符 380"/>
                        <wps:cNvCnPr>
                          <a:stCxn id="177" idx="3"/>
                        </wps:cNvCnPr>
                        <wps:spPr>
                          <a:xfrm>
                            <a:off x="4210980" y="3066075"/>
                            <a:ext cx="1436172" cy="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6" name="矩形 196"/>
                        <wps:cNvSpPr/>
                        <wps:spPr>
                          <a:xfrm>
                            <a:off x="4571025" y="278028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流程图: 决策 197"/>
                        <wps:cNvSpPr/>
                        <wps:spPr>
                          <a:xfrm>
                            <a:off x="2533764" y="3589315"/>
                            <a:ext cx="182626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Pr>
                                  <w:rFonts w:cs="Times New Roman"/>
                                  <w:kern w:val="2"/>
                                  <w:sz w:val="18"/>
                                  <w:szCs w:val="18"/>
                                </w:rPr>
                                <w:t>STBData</w:t>
                              </w:r>
                              <w:r>
                                <w:rPr>
                                  <w:rFonts w:cs="Times New Roman" w:hint="eastAsia"/>
                                  <w:kern w:val="2"/>
                                  <w:sz w:val="18"/>
                                  <w:szCs w:val="18"/>
                                </w:rPr>
                                <w:t>表是否存在</w:t>
                              </w:r>
                            </w:p>
                            <w:p w:rsidR="00445736" w:rsidRDefault="00445736" w:rsidP="00445736">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直接箭头连接符 198"/>
                        <wps:cNvCnPr/>
                        <wps:spPr>
                          <a:xfrm flipH="1">
                            <a:off x="3446894" y="4541815"/>
                            <a:ext cx="0" cy="218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9" name="矩形 199"/>
                        <wps:cNvSpPr/>
                        <wps:spPr>
                          <a:xfrm>
                            <a:off x="3591039" y="4475140"/>
                            <a:ext cx="61849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both"/>
                              </w:pPr>
                              <w:r>
                                <w:rPr>
                                  <w:rFonts w:cs="Times New Roman" w:hint="eastAsia"/>
                                  <w:color w:val="323232"/>
                                  <w:kern w:val="2"/>
                                  <w:sz w:val="21"/>
                                  <w:szCs w:val="21"/>
                                </w:rPr>
                                <w:t>存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流程图: 决策 200"/>
                        <wps:cNvSpPr/>
                        <wps:spPr>
                          <a:xfrm>
                            <a:off x="2533764" y="476025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77" idx="2"/>
                          <a:endCxn id="197" idx="0"/>
                        </wps:cNvCnPr>
                        <wps:spPr>
                          <a:xfrm flipH="1">
                            <a:off x="3446894" y="3323250"/>
                            <a:ext cx="2404" cy="2660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0" name="直接箭头连接符 130"/>
                        <wps:cNvCnPr>
                          <a:stCxn id="197" idx="3"/>
                        </wps:cNvCnPr>
                        <wps:spPr>
                          <a:xfrm flipV="1">
                            <a:off x="4360024" y="4057650"/>
                            <a:ext cx="1285369" cy="79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5" name="矩形 205"/>
                        <wps:cNvSpPr/>
                        <wps:spPr>
                          <a:xfrm>
                            <a:off x="4570926" y="377092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不存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直接箭头连接符 131"/>
                        <wps:cNvCnPr>
                          <a:stCxn id="200" idx="3"/>
                        </wps:cNvCnPr>
                        <wps:spPr>
                          <a:xfrm>
                            <a:off x="4359389" y="5236188"/>
                            <a:ext cx="123178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7" name="矩形 207"/>
                        <wps:cNvSpPr/>
                        <wps:spPr>
                          <a:xfrm>
                            <a:off x="4750864" y="4925060"/>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2687615" y="59045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直接箭头连接符 132"/>
                        <wps:cNvCnPr>
                          <a:stCxn id="200" idx="2"/>
                          <a:endCxn id="208" idx="0"/>
                        </wps:cNvCnPr>
                        <wps:spPr>
                          <a:xfrm>
                            <a:off x="3446577" y="5712120"/>
                            <a:ext cx="2721" cy="1924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08" idx="3"/>
                        </wps:cNvCnPr>
                        <wps:spPr>
                          <a:xfrm>
                            <a:off x="4210980" y="6161700"/>
                            <a:ext cx="1436172"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2" name="矩形 212"/>
                        <wps:cNvSpPr/>
                        <wps:spPr>
                          <a:xfrm>
                            <a:off x="4606521" y="586604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流程图: 决策 213"/>
                        <wps:cNvSpPr/>
                        <wps:spPr>
                          <a:xfrm>
                            <a:off x="2533764" y="658304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直接箭头连接符 137"/>
                        <wps:cNvCnPr>
                          <a:stCxn id="208" idx="2"/>
                          <a:endCxn id="213" idx="0"/>
                        </wps:cNvCnPr>
                        <wps:spPr>
                          <a:xfrm flipH="1">
                            <a:off x="3446577" y="6418875"/>
                            <a:ext cx="2721" cy="1641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9" name="直接箭头连接符 139"/>
                        <wps:cNvCnPr>
                          <a:stCxn id="213" idx="3"/>
                        </wps:cNvCnPr>
                        <wps:spPr>
                          <a:xfrm>
                            <a:off x="4359389" y="7058978"/>
                            <a:ext cx="1306809" cy="180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6" name="矩形 216"/>
                        <wps:cNvSpPr/>
                        <wps:spPr>
                          <a:xfrm>
                            <a:off x="4656260" y="6764338"/>
                            <a:ext cx="93433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直接箭头连接符 140"/>
                        <wps:cNvCnPr>
                          <a:stCxn id="213" idx="2"/>
                        </wps:cNvCnPr>
                        <wps:spPr>
                          <a:xfrm>
                            <a:off x="3446577" y="7534910"/>
                            <a:ext cx="785" cy="1898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8" name="矩形 218"/>
                        <wps:cNvSpPr/>
                        <wps:spPr>
                          <a:xfrm>
                            <a:off x="3672187" y="7440033"/>
                            <a:ext cx="140186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任意多边形 143"/>
                        <wps:cNvSpPr/>
                        <wps:spPr>
                          <a:xfrm>
                            <a:off x="5667375" y="342900"/>
                            <a:ext cx="38100" cy="7315200"/>
                          </a:xfrm>
                          <a:custGeom>
                            <a:avLst/>
                            <a:gdLst>
                              <a:gd name="connsiteX0" fmla="*/ 0 w 38100"/>
                              <a:gd name="connsiteY0" fmla="*/ 0 h 7315200"/>
                              <a:gd name="connsiteX1" fmla="*/ 38100 w 38100"/>
                              <a:gd name="connsiteY1" fmla="*/ 7315200 h 7315200"/>
                              <a:gd name="connsiteX2" fmla="*/ 28575 w 38100"/>
                              <a:gd name="connsiteY2" fmla="*/ 7296150 h 7315200"/>
                            </a:gdLst>
                            <a:ahLst/>
                            <a:cxnLst>
                              <a:cxn ang="0">
                                <a:pos x="connsiteX0" y="connsiteY0"/>
                              </a:cxn>
                              <a:cxn ang="0">
                                <a:pos x="connsiteX1" y="connsiteY1"/>
                              </a:cxn>
                              <a:cxn ang="0">
                                <a:pos x="connsiteX2" y="connsiteY2"/>
                              </a:cxn>
                            </a:cxnLst>
                            <a:rect l="l" t="t" r="r" b="b"/>
                            <a:pathLst>
                              <a:path w="38100" h="7315200">
                                <a:moveTo>
                                  <a:pt x="0" y="0"/>
                                </a:moveTo>
                                <a:lnTo>
                                  <a:pt x="38100" y="7315200"/>
                                </a:lnTo>
                                <a:lnTo>
                                  <a:pt x="28575" y="729615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69" o:spid="_x0000_s1125" editas="canvas" style="width:480.75pt;height:611.25pt;mso-position-horizontal-relative:char;mso-position-vertical-relative:line" coordsize="61055,77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">
                <v:shape id="_x0000_s1126" type="#_x0000_t75" style="position:absolute;width:61055;height:77622;visibility:visible;mso-wrap-style:square">
                  <v:fill o:detectmouseclick="t"/>
                  <v:path o:connecttype="none"/>
                </v:shape>
                <v:roundrect id="圆角矩形 370" o:spid="_x0000_s1127" style="position:absolute;left:26465;top:1619;width:16016;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RXbwA&#10;AADcAAAADwAAAGRycy9kb3ducmV2LnhtbERPSwrCMBDdC94hjOBGNFXBTzWKCH62th5gaMa22ExK&#10;k2q9vVkILh/vv913phIvalxpWcF0EoEgzqwuOVdwT0/jFQjnkTVWlknBhxzsd/3eFmNt33yjV+Jz&#10;EULYxaig8L6OpXRZQQbdxNbEgXvYxqAPsMmlbvAdwk0lZ1G0kAZLDg0F1nQsKHsmrVGwbi+fpJSP&#10;eYp+1J7JrhPMtVLDQXfYgPDU+b/4575qBfNlmB/OhCMgd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AJFdvAAAANwAAAAPAAAAAAAAAAAAAAAAAJgCAABkcnMvZG93bnJldi54&#10;bWxQSwUGAAAAAAQABAD1AAAAgQMAAAAA&#10;" fillcolor="#4f81bd [3204]" strokecolor="#243f60 [1604]" strokeweight="2pt">
                  <v:textbo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v:textbox>
                </v:roundrect>
                <v:rect id="矩形 176" o:spid="_x0000_s1128" style="position:absolute;left:26971;top:20183;width:15234;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PjMIA&#10;AADcAAAADwAAAGRycy9kb3ducmV2LnhtbERPzWrCQBC+F3yHZQRvdRMpJkRXKYVi6UUafYAhO03S&#10;ZmfD7sbEPr0rCL3Nx/c72/1kOnEh51vLCtJlAoK4srrlWsH59P6cg/ABWWNnmRRcycN+N3vaYqHt&#10;yF90KUMtYgj7AhU0IfSFlL5qyKBf2p44ct/WGQwRulpqh2MMN51cJclaGmw5NjTY01tD1W85GAU2&#10;PYbP0/gyMI3ukLc/VfeX5Uot5tPrBkSgKfyLH+4PHedna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M+MwgAAANwAAAAPAAAAAAAAAAAAAAAAAJgCAABkcnMvZG93&#10;bnJldi54bWxQSwUGAAAAAAQABAD1AAAAhwM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rect>
                <v:rect id="矩形 177" o:spid="_x0000_s1129" style="position:absolute;left:26876;top:28089;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qF8AA&#10;AADcAAAADwAAAGRycy9kb3ducmV2LnhtbERP24rCMBB9F/yHMIJvmrqILdUoIiy77It4+YChGdtq&#10;MylJtN39+o0g+DaHc53VpjeNeJDztWUFs2kCgriwuuZSwfn0OclA+ICssbFMCn7Jw2Y9HKww17bj&#10;Az2OoRQxhH2OCqoQ2lxKX1Rk0E9tSxy5i3UGQ4SulNphF8NNIz+SZCEN1hwbKmxpV1FxO96NAjvb&#10;h59TN78zde4rq69F85dmSo1H/XYJIlAf3uKX+1vH+WkKz2fiB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PBqF8AAAADcAAAADwAAAAAAAAAAAAAAAACYAgAAZHJzL2Rvd25y&#10;ZXYueG1sUEsFBgAAAAAEAAQA9QAAAIU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v:textbox>
                </v:rect>
                <v:rect id="矩形 178" o:spid="_x0000_s1130" style="position:absolute;left:35588;top:17230;width:801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5a2MQA&#10;AADcAAAADwAAAGRycy9kb3ducmV2LnhtbESPQWvCQBCF70L/wzKF3nRTKa1EVwnFlnrUCOJtzI5J&#10;NDsbstsY/33nIPQ2w3vz3jeL1eAa1VMXas8GXicJKOLC25pLA/v8azwDFSKyxcYzGbhTgNXyabTA&#10;1Pobb6nfxVJJCIcUDVQxtqnWoajIYZj4lli0s+8cRlm7UtsObxLuGj1NknftsGZpqLClz4qK6+7X&#10;GQinfpPf2+xwOYbilK3Z5W+bb2NenodsDirSEP/Nj+sfK/gf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uWtjEAAAA3AAAAA8AAAAAAAAAAAAAAAAAmAIAAGRycy9k&#10;b3ducmV2LnhtbFBLBQYAAAAABAAEAPUAAACJ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v:textbox>
                </v:rect>
                <v:shape id="直接箭头连接符 179" o:spid="_x0000_s1131" type="#_x0000_t32" style="position:absolute;left:34496;top:25326;width:0;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bl+sIAAADcAAAADwAAAGRycy9kb3ducmV2LnhtbERPTWvCQBC9F/oflil4q5sqaWN0E0QI&#10;elVbqLcxOyah2dmQ3Wj8926h0Ns83ues8tG04kq9aywreJtGIIhLqxuuFHwei9cEhPPIGlvLpOBO&#10;DvLs+WmFqbY33tP14CsRQtilqKD2vkuldGVNBt3UdsSBu9jeoA+wr6Tu8RbCTStnUfQuDTYcGmrs&#10;aFNT+XMYjIL55TxuE7+WSfFtN8MQx/FXcVJq8jKulyA8jf5f/Ofe6TD/YwG/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bl+sIAAADcAAAADwAAAAAAAAAAAAAA&#10;AAChAgAAZHJzL2Rvd25yZXYueG1sUEsFBgAAAAAEAAQA+QAAAJADAAAAAA==&#10;" strokecolor="#4579b8 [3044]">
                  <v:stroke endarrow="open"/>
                </v:shape>
                <v:shape id="菱形 181" o:spid="_x0000_s1132" type="#_x0000_t4" style="position:absolute;left:24088;top:7813;width:20853;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0gsMA&#10;AADcAAAADwAAAGRycy9kb3ducmV2LnhtbERPS2vCQBC+F/wPywheSt2kSLVpNiJFwZKTj0tvQ3bM&#10;BrOzIbtq9Nd3C4Xe5uN7Tr4cbCuu1PvGsYJ0moAgrpxuuFZwPGxeFiB8QNbYOiYFd/KwLEZPOWba&#10;3XhH132oRQxhn6ECE0KXSekrQxb91HXEkTu53mKIsK+l7vEWw20rX5PkTVpsODYY7OjTUHXeX6yC&#10;r0dZz2dcfl9O9L5OD2vz7Euj1GQ8rD5ABBrCv/jPvdVx/iKF32fiB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x0gsMAAADcAAAADwAAAAAAAAAAAAAAAACYAgAAZHJzL2Rv&#10;d25yZXYueG1sUEsFBgAAAAAEAAQA9QAAAIg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shape>
                <v:rect id="矩形 183" o:spid="_x0000_s1133" style="position:absolute;left:36210;top:33797;width:8928;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4jsEA&#10;AADcAAAADwAAAGRycy9kb3ducmV2LnhtbERPTYvCMBC9C/6HMMLeNHUVkWqUIruyHrUL4m1sxrba&#10;TEqTrfXfG0HY2zze5yzXnalES40rLSsYjyIQxJnVJecKftPv4RyE88gaK8uk4EEO1qt+b4mxtnfe&#10;U3vwuQgh7GJUUHhfx1K6rCCDbmRr4sBdbGPQB9jkUjd4D+Gmkp9RNJMGSw4NBda0KSi7Hf6MAndu&#10;d+mjTo7Xk8vOyRebdLrbKvUx6JIFCE+d/xe/3T86zJ9P4P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fuI7BAAAA3AAAAA8AAAAAAAAAAAAAAAAAmAIAAGRycy9kb3du&#10;cmV2LnhtbFBLBQYAAAAABAAEAPUAAACG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r>
                          <w:rPr>
                            <w:rFonts w:cs="Times New Roman"/>
                            <w:color w:val="323232"/>
                            <w:kern w:val="2"/>
                            <w:sz w:val="21"/>
                            <w:szCs w:val="21"/>
                          </w:rPr>
                          <w:t>ChipID</w:t>
                        </w:r>
                      </w:p>
                    </w:txbxContent>
                  </v:textbox>
                </v:rect>
                <v:shape id="直接箭头连接符 374" o:spid="_x0000_s1134" type="#_x0000_t32" style="position:absolute;left:42481;top:3524;width:139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r/YMYAAADcAAAADwAAAGRycy9kb3ducmV2LnhtbESPX2vCMBTF3wW/Q7jC3ma6rVPpjCIb&#10;gw1BqQrDt2tz15Y1NyXJbP32ZjDw8XD+/DjzZW8acSbna8sKHsYJCOLC6ppLBYf9+/0MhA/IGhvL&#10;pOBCHpaL4WCOmbYd53TehVLEEfYZKqhCaDMpfVGRQT+2LXH0vq0zGKJ0pdQOuzhuGvmYJBNpsOZI&#10;qLCl14qKn92viZC3NH9ef61PKeWrbXf6PG6COyp1N+pXLyAC9eEW/m9/aAVP0xT+zs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K/2DGAAAA3AAAAA8AAAAAAAAA&#10;AAAAAAAAoQIAAGRycy9kb3ducmV2LnhtbFBLBQYAAAAABAAEAPkAAACUAwAAAAA=&#10;" strokecolor="#4579b8 [3044]">
                  <v:stroke endarrow="open"/>
                </v:shape>
                <v:shape id="直接箭头连接符 376" o:spid="_x0000_s1135" type="#_x0000_t32" style="position:absolute;left:34473;top:5429;width:42;height:2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facMAAADcAAAADwAAAGRycy9kb3ducmV2LnhtbESPT4vCMBTE7wt+h/CEva2pLtVSjSJC&#10;0ev6B/T2bJ5tsXkpTar1228WFjwOM78ZZrHqTS0e1LrKsoLxKAJBnFtdcaHgeMi+EhDOI2usLZOC&#10;FzlYLQcfC0y1ffIPPfa+EKGEXYoKSu+bVEqXl2TQjWxDHLybbQ36INtC6hafodzUchJFU2mw4rBQ&#10;YkObkvL7vjMKvm/Xfpv4tUyys910XRzHp+yi1OewX89BeOr9O/xP73TgZlP4Ox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dH2nDAAAA3AAAAA8AAAAAAAAAAAAA&#10;AAAAoQIAAGRycy9kb3ducmV2LnhtbFBLBQYAAAAABAAEAPkAAACRAwAAAAA=&#10;" strokecolor="#4579b8 [3044]">
                  <v:stroke endarrow="open"/>
                </v:shape>
                <v:shape id="直接箭头连接符 377" o:spid="_x0000_s1136" type="#_x0000_t32" style="position:absolute;left:34515;top:17230;width:73;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G68sQAAADcAAAADwAAAGRycy9kb3ducmV2LnhtbESPzWrDMBCE74W8g9hAbo2cFDfGjWxC&#10;wDTXpgmkt621sU2tlbHkn759VSj0OMx8M8w+n00rRupdY1nBZh2BIC6tbrhScHkvHhMQziNrbC2T&#10;gm9ykGeLhz2m2k78RuPZVyKUsEtRQe19l0rpypoMurXtiIN3t71BH2RfSd3jFMpNK7dR9CwNNhwW&#10;auzoWFP5dR6Mgqf75/ya+INMips9DkMcx9fiQ6nVcj68gPA0+//wH33Sgdvt4P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bryxAAAANwAAAAPAAAAAAAAAAAA&#10;AAAAAKECAABkcnMvZG93bnJldi54bWxQSwUGAAAAAAQABAD5AAAAkgMAAAAA&#10;" strokecolor="#4579b8 [3044]">
                  <v:stroke endarrow="open"/>
                </v:shape>
                <v:shape id="直接箭头连接符 378" o:spid="_x0000_s1137" type="#_x0000_t32" style="position:absolute;left:44941;top:12382;width:1152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f1ZcQAAADcAAAADwAAAGRycy9kb3ducmV2LnhtbERPTUvDQBC9C/6HZQq92U1rqxK7LaVS&#10;UApKqiC9TbNjEszOht21if++cxA8Pt73cj24Vp0pxMazgekkA0VcettwZeDjfXfzAComZIutZzLw&#10;SxHWq+urJebW91zQ+ZAqJSEcczRQp9TlWseyJodx4jti4b58cJgEhkrbgL2Eu1bPsuxOO2xYGmrs&#10;aFtT+X34cVLyNC8W+8/9aU7F5q0/vRxfUzgaMx4Nm0dQiYb0L/5zP1sDt/eyVs7IEdCr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VlxAAAANwAAAAPAAAAAAAAAAAA&#10;AAAAAKECAABkcnMvZG93bnJldi54bWxQSwUGAAAAAAQABAD5AAAAkgMAAAAA&#10;" strokecolor="#4579b8 [3044]">
                  <v:stroke endarrow="open"/>
                </v:shape>
                <v:rect id="矩形 192" o:spid="_x0000_s1138" style="position:absolute;left:46567;top:9426;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qLyMIA&#10;AADcAAAADwAAAGRycy9kb3ducmV2LnhtbERPTWvCQBC9C/0PyxS8mY1SxKauEsQWc2xSKL1NstMk&#10;NTsbstsY/71bEHqbx/uc7X4ynRhpcK1lBcsoBkFcWd1yreCjeF1sQDiPrLGzTAqu5GC/e5htMdH2&#10;wu805r4WIYRdggoa7/tESlc1ZNBFticO3LcdDPoAh1rqAS8h3HRyFcdrabDl0NBgT4eGqnP+axS4&#10;csyKa59+/ny5qkyPbIqn7E2p+eOUvoDwNPl/8d190mH+8w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ovIwgAAANwAAAAPAAAAAAAAAAAAAAAAAJgCAABkcnMvZG93&#10;bnJldi54bWxQSwUGAAAAAAQABAD1AAAAhwM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v:textbox>
                </v:rect>
                <v:shape id="直接箭头连接符 379" o:spid="_x0000_s1139" type="#_x0000_t32" style="position:absolute;left:42205;top:22755;width:14254;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LG8QAAADcAAAADwAAAGRycy9kb3ducmV2LnhtbESPQWvCQBSE74X+h+UVvNVNlbQxugki&#10;BL2qLdTbM/tMQrNvQ3aj8d+7hUKPw8w3w6zy0bTiSr1rLCt4m0YgiEurG64UfB6L1wSE88gaW8uk&#10;4E4O8uz5aYWptjfe0/XgKxFK2KWooPa+S6V0ZU0G3dR2xMG72N6gD7KvpO7xFspNK2dR9C4NNhwW&#10;auxoU1P5cxiMgvnlPG4Tv5ZJ8W03wxDH8VdxUmryMq6XIDyN/j/8R+904D4W8HsmHAGZ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osbxAAAANwAAAAPAAAAAAAAAAAA&#10;AAAAAKECAABkcnMvZG93bnJldi54bWxQSwUGAAAAAAQABAD5AAAAkgMAAAAA&#10;" strokecolor="#4579b8 [3044]">
                  <v:stroke endarrow="open"/>
                </v:shape>
                <v:rect id="矩形 194" o:spid="_x0000_s1140" style="position:absolute;left:45710;top:19709;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2J8EA&#10;AADcAAAADwAAAGRycy9kb3ducmV2LnhtbERPTYvCMBC9L/gfwgh7W1NFZK1GKaKyHtcK4m1sxrba&#10;TEoTa/33ZmHB2zze58yXnalES40rLSsYDiIQxJnVJecKDunm6xuE88gaK8uk4EkOlovexxxjbR/8&#10;S+3e5yKEsItRQeF9HUvpsoIMuoGtiQN3sY1BH2CTS93gI4SbSo6iaCINlhwaCqxpVVB229+NAndu&#10;d+mzTo7Xk8vOyZpNOt5tlfrsd8kMhKfOv8X/7h8d5k/H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vtif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380" o:spid="_x0000_s1141" type="#_x0000_t32" style="position:absolute;left:42109;top:30660;width:14362;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SocAAAADcAAAADwAAAGRycy9kb3ducmV2LnhtbERPS2vCQBC+F/wPyxS81U2VlJC6igih&#10;vfoCvY3ZMQnNzobsRuO/7xwKPX587+V6dK26Ux8azwbeZwko4tLbhisDx0PxloEKEdli65kMPCnA&#10;ejV5WWJu/YN3dN/HSkkIhxwN1DF2udahrMlhmPmOWLib7x1GgX2lbY8PCXetnifJh3bYsDTU2NG2&#10;pvJnPzgDi9t1/MriRmfF2W+HIU3TU3ExZvo6bj5BRRrjv/jP/W3Fl8l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ftUqHAAAAA3AAAAA8AAAAAAAAAAAAAAAAA&#10;oQIAAGRycy9kb3ducmV2LnhtbFBLBQYAAAAABAAEAPkAAACOAwAAAAA=&#10;" strokecolor="#4579b8 [3044]">
                  <v:stroke endarrow="open"/>
                </v:shape>
                <v:rect id="矩形 196" o:spid="_x0000_s1142" style="position:absolute;left:45710;top:27802;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GNy8EA&#10;AADcAAAADwAAAGRycy9kb3ducmV2LnhtbERPTYvCMBC9C/6HMII3TRWRtWuUIip6XCvI3sZmtu3a&#10;TEoTa/33ZmHB2zze5yzXnalES40rLSuYjCMQxJnVJecKzulu9AHCeWSNlWVS8CQH61W/t8RY2wd/&#10;UXvyuQgh7GJUUHhfx1K6rCCDbmxr4sD92MagD7DJpW7wEcJNJadRNJcGSw4NBda0KSi7ne5Ggbu2&#10;x/RZJ5ffb5ddky2bdHbcKzUcdMknCE+df4v/3Qcd5i/m8PdMu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xjcv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197" o:spid="_x0000_s1143" type="#_x0000_t110" style="position:absolute;left:25337;top:35893;width:18263;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PL8A&#10;AADcAAAADwAAAGRycy9kb3ducmV2LnhtbERPy6rCMBDdX/AfwgjurqmCr2oUEQTlbmz1A4ZmbIvN&#10;pDZRq19/Iwju5nCes1i1phJ3alxpWcGgH4EgzqwuOVdwOm5/pyCcR9ZYWSYFT3KwWnZ+Fhhr++CE&#10;7qnPRQhhF6OCwvs6ltJlBRl0fVsTB+5sG4M+wCaXusFHCDeVHEbRWBosOTQUWNOmoOyS3owC6eze&#10;vMzgevkbldPkdkg0y0SpXrddz0F4av1X/HHvdJg/m8D7mXC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2U8vwAAANwAAAAPAAAAAAAAAAAAAAAAAJgCAABkcnMvZG93bnJl&#10;di54bWxQSwUGAAAAAAQABAD1AAAAhAMAAAAA&#10;" fillcolor="#4f81bd [3204]" strokecolor="#243f60 [1604]" strokeweight="2pt">
                  <v:textbo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Pr>
                            <w:rFonts w:cs="Times New Roman"/>
                            <w:kern w:val="2"/>
                            <w:sz w:val="18"/>
                            <w:szCs w:val="18"/>
                          </w:rPr>
                          <w:t>STBData</w:t>
                        </w:r>
                        <w:r>
                          <w:rPr>
                            <w:rFonts w:cs="Times New Roman" w:hint="eastAsia"/>
                            <w:kern w:val="2"/>
                            <w:sz w:val="18"/>
                            <w:szCs w:val="18"/>
                          </w:rPr>
                          <w:t>表是否存在</w:t>
                        </w:r>
                      </w:p>
                      <w:p w:rsidR="00445736" w:rsidRDefault="00445736" w:rsidP="00445736">
                        <w:pPr>
                          <w:pStyle w:val="a8"/>
                          <w:spacing w:before="0" w:beforeAutospacing="0" w:after="0" w:afterAutospacing="0"/>
                          <w:jc w:val="center"/>
                        </w:pPr>
                        <w:r>
                          <w:rPr>
                            <w:rFonts w:cs="Times New Roman"/>
                            <w:kern w:val="2"/>
                            <w:sz w:val="21"/>
                            <w:szCs w:val="21"/>
                          </w:rPr>
                          <w:t> </w:t>
                        </w:r>
                      </w:p>
                    </w:txbxContent>
                  </v:textbox>
                </v:shape>
                <v:shape id="直接箭头连接符 198" o:spid="_x0000_s1144" type="#_x0000_t32" style="position:absolute;left:34468;top:45418;width:0;height:21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9fsYAAADcAAAADwAAAGRycy9kb3ducmV2LnhtbESPTWvCQBCG74X+h2UK3uqmxZYaXUVa&#10;BItQiRXE25idJqHZ2bC7mvTfdw6F3maY9+OZ+XJwrbpSiI1nAw/jDBRx6W3DlYHD5/r+BVRMyBZb&#10;z2TghyIsF7c3c8yt77mg6z5VSkI45migTqnLtY5lTQ7j2HfEcvvywWGSNVTaBuwl3LX6McuetcOG&#10;paHGjl5rKr/3Fyclb5PiaXvcnidUrHb9+f30kcLJmNHdsJqBSjSkf/Gfe2MFfyq08ox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PfX7GAAAA3AAAAA8AAAAAAAAA&#10;AAAAAAAAoQIAAGRycy9kb3ducmV2LnhtbFBLBQYAAAAABAAEAPkAAACUAwAAAAA=&#10;" strokecolor="#4579b8 [3044]">
                  <v:stroke endarrow="open"/>
                </v:shape>
                <v:rect id="矩形 199" o:spid="_x0000_s1145" style="position:absolute;left:35910;top:44751;width:6185;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4ZucEA&#10;AADcAAAADwAAAGRycy9kb3ducmV2LnhtbERPTYvCMBC9C/6HMMLeNHUR0WqUIruyHrUL4m1sxrba&#10;TEqTrfXfG0HY2zze5yzXnalES40rLSsYjyIQxJnVJecKftPv4QyE88gaK8uk4EEO1qt+b4mxtnfe&#10;U3vwuQgh7GJUUHhfx1K6rCCDbmRr4sBdbGPQB9jkUjd4D+Gmkp9RNJUGSw4NBda0KSi7Hf6MAndu&#10;d+mjTo7Xk8vOyRebdLLbKvUx6JIFCE+d/xe/3T86zJ/P4f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uGbnBAAAA3AAAAA8AAAAAAAAAAAAAAAAAmAIAAGRycy9kb3du&#10;cmV2LnhtbFBLBQYAAAAABAAEAPUAAACGAwAAAAA=&#10;" filled="f" stroked="f" strokeweight="2pt">
                  <v:textbox>
                    <w:txbxContent>
                      <w:p w:rsidR="00445736" w:rsidRDefault="00445736" w:rsidP="00445736">
                        <w:pPr>
                          <w:pStyle w:val="a8"/>
                          <w:spacing w:before="0" w:beforeAutospacing="0" w:after="0" w:afterAutospacing="0"/>
                          <w:jc w:val="both"/>
                        </w:pPr>
                        <w:r>
                          <w:rPr>
                            <w:rFonts w:cs="Times New Roman" w:hint="eastAsia"/>
                            <w:color w:val="323232"/>
                            <w:kern w:val="2"/>
                            <w:sz w:val="21"/>
                            <w:szCs w:val="21"/>
                          </w:rPr>
                          <w:t>存在</w:t>
                        </w:r>
                      </w:p>
                    </w:txbxContent>
                  </v:textbox>
                </v:rect>
                <v:shape id="流程图: 决策 200" o:spid="_x0000_s1146" type="#_x0000_t110" style="position:absolute;left:25337;top:47602;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Js74A&#10;AADcAAAADwAAAGRycy9kb3ducmV2LnhtbESPwQrCMBBE74L/EFbwZlMFRapRRBAUL1b9gKVZ22Kz&#10;qU3U6tcbQfA4zMwbZr5sTSUe1LjSsoJhFIMgzqwuOVdwPm0GUxDOI2usLJOCFzlYLrqdOSbaPjml&#10;x9HnIkDYJaig8L5OpHRZQQZdZGvi4F1sY9AH2eRSN/gMcFPJURxPpMGSw0KBNa0Lyq7Hu1Egnd2Z&#10;txnervtxOU3vh1SzTJXq99rVDISn1v/Dv/ZWKwhE+J4JR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OxCbO+AAAA3AAAAA8AAAAAAAAAAAAAAAAAmAIAAGRycy9kb3ducmV2&#10;LnhtbFBLBQYAAAAABAAEAPUAAACDAwAAAAA=&#10;" fillcolor="#4f81bd [3204]" strokecolor="#243f60 [1604]" strokeweight="2pt">
                  <v:textbo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v:textbox>
                </v:shape>
                <v:shape id="直接箭头连接符 128" o:spid="_x0000_s1147" type="#_x0000_t32" style="position:absolute;left:34468;top:33232;width:24;height:26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C0mcUAAADcAAAADwAAAGRycy9kb3ducmV2LnhtbESPTWvCQBCG74X+h2UK3uqmoqVEV5GW&#10;QkVoiRXE25gdk9DsbNhdTfrvO4eCtxnm/XhmsRpcq64UYuPZwNM4A0VcettwZWD//f74AiomZIut&#10;ZzLwSxFWy/u7BebW91zQdZcqJSEcczRQp9TlWseyJodx7DtiuZ19cJhkDZW2AXsJd62eZNmzdtiw&#10;NNTY0WtN5c/u4qTkbVrMtoftaUrF+qs/bY6fKRyNGT0M6zmoREO6if/dH1bwJ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C0mcUAAADcAAAADwAAAAAAAAAA&#10;AAAAAAChAgAAZHJzL2Rvd25yZXYueG1sUEsFBgAAAAAEAAQA+QAAAJMDAAAAAA==&#10;" strokecolor="#4579b8 [3044]">
                  <v:stroke endarrow="open"/>
                </v:shape>
                <v:shape id="直接箭头连接符 130" o:spid="_x0000_s1148" type="#_x0000_t32" style="position:absolute;left:43600;top:40576;width:12853;height: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8uQsYAAADcAAAADwAAAGRycy9kb3ducmV2LnhtbESPTWvCQBCG74X+h2UKvdVNqy0SXUVa&#10;hBahEiuItzE7TUKzs2F3a+K/dw6F3maY9+OZ+XJwrTpTiI1nA4+jDBRx6W3DlYH91/phCiomZIut&#10;ZzJwoQjLxe3NHHPrey7ovEuVkhCOORqoU+pyrWNZk8M48h2x3L59cJhkDZW2AXsJd61+yrIX7bBh&#10;aaixo9eayp/dr5OSt0nxvDlsThMqVtv+9HH8TOFozP3dsJqBSjSkf/Gf+90K/lj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fLkLGAAAA3AAAAA8AAAAAAAAA&#10;AAAAAAAAoQIAAGRycy9kb3ducmV2LnhtbFBLBQYAAAAABAAEAPkAAACUAwAAAAA=&#10;" strokecolor="#4579b8 [3044]">
                  <v:stroke endarrow="open"/>
                </v:shape>
                <v:rect id="矩形 205" o:spid="_x0000_s1149" style="position:absolute;left:45709;top:37709;width:892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nR8UA&#10;AADcAAAADwAAAGRycy9kb3ducmV2LnhtbESPQWvCQBSE70L/w/IK3sxGqVJSVwliizk2KZTeXrKv&#10;SWr2bchuY/z3bkHocZiZb5jtfjKdGGlwrWUFyygGQVxZ3XKt4KN4XTyDcB5ZY2eZFFzJwX73MNti&#10;ou2F32nMfS0ChF2CChrv+0RKVzVk0EW2Jw7etx0M+iCHWuoBLwFuOrmK44002HJYaLCnQ0PVOf81&#10;Clw5ZsW1Tz9/vlxVpkc2xVP2ptT8cUpfQHia/H/43j5pBat4DX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OdHxQAAANwAAAAPAAAAAAAAAAAAAAAAAJgCAABkcnMv&#10;ZG93bnJldi54bWxQSwUGAAAAAAQABAD1AAAAigMAAAAA&#10;" filled="f" stroked="f" strokeweight="2pt">
                  <v:textbo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不存在</w:t>
                        </w:r>
                      </w:p>
                    </w:txbxContent>
                  </v:textbox>
                </v:rect>
                <v:shape id="直接箭头连接符 131" o:spid="_x0000_s1150" type="#_x0000_t32" style="position:absolute;left:43593;top:52361;width:123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pQPMEAAADcAAAADwAAAGRycy9kb3ducmV2LnhtbERPS4vCMBC+C/sfwgh7s6krlVKNIkLR&#10;6/qA3dvYjG2xmZQm1e6/3wiCt/n4nrNcD6YRd+pcbVnBNIpBEBdW11wqOB3zSQrCeWSNjWVS8EcO&#10;1quP0RIzbR/8TfeDL0UIYZehgsr7NpPSFRUZdJFtiQN3tZ1BH2BXSt3hI4SbRn7F8VwarDk0VNjS&#10;tqLiduiNgtn1MuxSv5Fp/mO3fZ8kyTn/VepzPGwWIDwN/i1+ufc6zJ9N4f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2lA8wQAAANwAAAAPAAAAAAAAAAAAAAAA&#10;AKECAABkcnMvZG93bnJldi54bWxQSwUGAAAAAAQABAD5AAAAjwMAAAAA&#10;" strokecolor="#4579b8 [3044]">
                  <v:stroke endarrow="open"/>
                </v:shape>
                <v:rect id="矩形 207" o:spid="_x0000_s1151" style="position:absolute;left:47508;top:49250;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cq8UA&#10;AADcAAAADwAAAGRycy9kb3ducmV2LnhtbESPQWvCQBSE70L/w/IK3sxGKVpSVwliizk2KZTeXrKv&#10;SWr2bchuY/z3bkHocZiZb5jtfjKdGGlwrWUFyygGQVxZ3XKt4KN4XTyDcB5ZY2eZFFzJwX73MNti&#10;ou2F32nMfS0ChF2CChrv+0RKVzVk0EW2Jw7etx0M+iCHWuoBLwFuOrmK47U02HJYaLCnQ0PVOf81&#10;Clw5ZsW1Tz9/vlxVpkc2xVP2ptT8cUpfQHia/H/43j5pBat4A3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tyrxQAAANwAAAAPAAAAAAAAAAAAAAAAAJgCAABkcnMv&#10;ZG93bnJldi54bWxQSwUGAAAAAAQABAD1AAAAigMAAAAA&#10;" filled="f" stroked="f" strokeweight="2pt">
                  <v:textbo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v:textbox>
                </v:rect>
                <v:rect id="矩形 208" o:spid="_x0000_s1152" style="position:absolute;left:26876;top:59045;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sZMAA&#10;AADcAAAADwAAAGRycy9kb3ducmV2LnhtbERPzYrCMBC+C75DGMGbphXR0jUWEWSXvYi6DzA0Y1tt&#10;JiWJtrtPvzkIHj++/00xmFY8yfnGsoJ0noAgLq1uuFLwcznMMhA+IGtsLZOCX/JQbMejDeba9nyi&#10;5zlUIoawz1FBHUKXS+nLmgz6ue2II3e1zmCI0FVSO+xjuGnlIklW0mDDsaHGjvY1lffzwyiw6TF8&#10;X/rlg6l3n1lzK9u/dabUdDLsPkAEGsJb/HJ/aQWLJ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sZMAAAADcAAAADwAAAAAAAAAAAAAAAACYAgAAZHJzL2Rvd25y&#10;ZXYueG1sUEsFBgAAAAAEAAQA9QAAAIUDAAAAAA==&#10;" fillcolor="#4f81bd [3204]" strokecolor="#243f60 [1604]" strokeweight="2pt">
                  <v:textbo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v:textbox>
                </v:rect>
                <v:shape id="直接箭头连接符 132" o:spid="_x0000_s1153" type="#_x0000_t32" style="position:absolute;left:34465;top:57121;width:27;height:1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OS8AAAADcAAAADwAAAGRycy9kb3ducmV2LnhtbERPS4vCMBC+L/gfwgje1nSVSukaRYSi&#10;V1+gt9lmbMs2k9KkWv+9EQRv8/E9Z77sTS1u1LrKsoKfcQSCOLe64kLB8ZB9JyCcR9ZYWyYFD3Kw&#10;XAy+5phqe+cd3fa+ECGEXYoKSu+bVEqXl2TQjW1DHLirbQ36ANtC6hbvIdzUchJFM2mw4tBQYkPr&#10;kvL/fWcUTK9//SbxK5lkZ7vuujiOT9lFqdGwX/2C8NT7j/jt3uowfzqB1zPh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YIzkvAAAAA3AAAAA8AAAAAAAAAAAAAAAAA&#10;oQIAAGRycy9kb3ducmV2LnhtbFBLBQYAAAAABAAEAPkAAACOAwAAAAA=&#10;" strokecolor="#4579b8 [3044]">
                  <v:stroke endarrow="open"/>
                </v:shape>
                <v:shape id="直接箭头连接符 136" o:spid="_x0000_s1154" type="#_x0000_t32" style="position:absolute;left:42109;top:61617;width:14362;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PISMIAAADcAAAADwAAAGRycy9kb3ducmV2LnhtbERPTWvCQBC9F/wPywje6qZKJKRZRYSg&#10;V22F9jbNTrKh2dmQ3Wj8991Cobd5vM8pdpPtxI0G3zpW8LJMQBBXTrfcKHh/K58zED4ga+wck4IH&#10;edhtZ08F5trd+Uy3S2hEDGGfowITQp9L6StDFv3S9cSRq91gMUQ4NFIPeI/htpOrJNlIiy3HBoM9&#10;HQxV35fRKljXX9MxC3uZlR/uMI5pml7LT6UW82n/CiLQFP7Ff+6TjvPXG/h9Jl4gt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PISMIAAADcAAAADwAAAAAAAAAAAAAA&#10;AAChAgAAZHJzL2Rvd25yZXYueG1sUEsFBgAAAAAEAAQA+QAAAJADAAAAAA==&#10;" strokecolor="#4579b8 [3044]">
                  <v:stroke endarrow="open"/>
                </v:shape>
                <v:rect id="矩形 212" o:spid="_x0000_s1155" style="position:absolute;left:46065;top:58660;width:742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p7sMA&#10;AADcAAAADwAAAGRycy9kb3ducmV2LnhtbESPQYvCMBSE78L+h/AWvGlqEZGuUcqyK3rUCrK3Z/Ns&#10;6zYvpYm1/nsjCB6HmfmGWax6U4uOWldZVjAZRyCIc6srLhQcst/RHITzyBpry6TgTg5Wy4/BAhNt&#10;b7yjbu8LESDsElRQet8kUrq8JINubBvi4J1ta9AH2RZSt3gLcFPLOIpm0mDFYaHEhr5Lyv/3V6PA&#10;nbptdm/S4+XP5af0h0023a6VGn726RcIT71/h1/tjVYQT2J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zp7s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213" o:spid="_x0000_s1156" type="#_x0000_t110" style="position:absolute;left:25337;top:65830;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BGcQA&#10;AADcAAAADwAAAGRycy9kb3ducmV2LnhtbESP0WqDQBRE3wP5h+UW8pasGlrEukopFBLyUtN+wMW9&#10;VdG9a9xNYvL12UKhj8PMnGHycjaDuNDkOssK4k0Egri2uuNGwffXxzoF4TyyxsEyKbiRg7JYLnLM&#10;tL1yRZejb0SAsMtQQev9mEnp6pYMuo0diYP3YyeDPsipkXrCa4CbQSZR9CINdhwWWhzpvaW6P56N&#10;Auns3txNfOoPz11anT8rzbJSavU0v72C8DT7//Bfe6cVJPEW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6ARnEAAAA3AAAAA8AAAAAAAAAAAAAAAAAmAIAAGRycy9k&#10;b3ducmV2LnhtbFBLBQYAAAAABAAEAPUAAACJAwAAAAA=&#10;" fillcolor="#4f81bd [3204]" strokecolor="#243f60 [1604]" strokeweight="2pt">
                  <v:textbo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v:textbox>
                </v:shape>
                <v:shape id="直接箭头连接符 137" o:spid="_x0000_s1157" type="#_x0000_t32" style="position:absolute;left:34465;top:64188;width:27;height:16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a2NscAAADcAAAADwAAAGRycy9kb3ducmV2LnhtbESPQWvCQBCF7wX/wzJCb3WjtSrRVaSl&#10;0CIoUUG8jdkxCWZnw+7WpP++Wyj0NsN78743i1VnanEn5yvLCoaDBARxbnXFhYLj4f1pBsIHZI21&#10;ZVLwTR5Wy97DAlNtW87ovg+FiCHsU1RQhtCkUvq8JIN+YBviqF2tMxji6gqpHbYx3NRylCQTabDi&#10;SCixodeS8tv+y0TI2zh72Zw2lzFl6117+Txvgzsr9djv1nMQgbrwb/67/tCx/vMUfp+JE8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9rY2xwAAANwAAAAPAAAAAAAA&#10;AAAAAAAAAKECAABkcnMvZG93bnJldi54bWxQSwUGAAAAAAQABAD5AAAAlQMAAAAA&#10;" strokecolor="#4579b8 [3044]">
                  <v:stroke endarrow="open"/>
                </v:shape>
                <v:shape id="直接箭头连接符 139" o:spid="_x0000_s1158" type="#_x0000_t32" style="position:absolute;left:43593;top:70589;width:13068;height: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xcOsEAAADcAAAADwAAAGRycy9kb3ducmV2LnhtbERPTYvCMBC9L/gfwgje1lSlS61GEaHo&#10;dV0FvY3N2BabSWlSrf/eLCzsbR7vc5br3tTiQa2rLCuYjCMQxLnVFRcKjj/ZZwLCeWSNtWVS8CIH&#10;69XgY4mptk/+psfBFyKEsEtRQel9k0rp8pIMurFtiAN3s61BH2BbSN3iM4SbWk6j6EsarDg0lNjQ&#10;tqT8fuiMgtnt2u8Sv5FJdrbbrovj+JRdlBoN+80ChKfe/4v/3Hsd5s/m8PtMuEC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rFw6wQAAANwAAAAPAAAAAAAAAAAAAAAA&#10;AKECAABkcnMvZG93bnJldi54bWxQSwUGAAAAAAQABAD5AAAAjwMAAAAA&#10;" strokecolor="#4579b8 [3044]">
                  <v:stroke endarrow="open"/>
                </v:shape>
                <v:rect id="矩形 216" o:spid="_x0000_s1159" style="position:absolute;left:46562;top:67643;width:934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v7cMA&#10;AADcAAAADwAAAGRycy9kb3ducmV2LnhtbESPQYvCMBSE78L+h/AEbzZVRJZqlCKrrEetsOzt2Tzb&#10;avNSmmyt/94Iwh6HmfmGWa57U4uOWldZVjCJYhDEudUVFwpO2Xb8CcJ5ZI21ZVLwIAfr1cdgiYm2&#10;dz5Qd/SFCBB2CSoovW8SKV1ekkEX2YY4eBfbGvRBtoXULd4D3NRyGsdzabDisFBiQ5uS8tvxzyhw&#10;526fPZr05/rr8nP6xSab7XdKjYZ9ugDhqff/4Xf7WyuYTu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v7c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v:textbox>
                </v:rect>
                <v:shape id="直接箭头连接符 140" o:spid="_x0000_s1160" type="#_x0000_t32" style="position:absolute;left:34465;top:75349;width:8;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CG2sQAAADcAAAADwAAAGRycy9kb3ducmV2LnhtbESPQWvCQBCF70L/wzKF3nRj25QQXUWE&#10;0F6rFvQ2ZsckmJ0N2Y2m/75zKHib4b1575vlenStulEfGs8G5rMEFHHpbcOVgcO+mGagQkS22Hom&#10;A78UYL16miwxt/7O33TbxUpJCIccDdQxdrnWoazJYZj5jli0i+8dRln7Stse7xLuWv2aJB/aYcPS&#10;UGNH25rK625wBt4u5/EzixudFUe/HYY0TX+KkzEvz+NmASrSGB/m/+svK/jvgi/PyAR6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IbaxAAAANwAAAAPAAAAAAAAAAAA&#10;AAAAAKECAABkcnMvZG93bnJldi54bWxQSwUGAAAAAAQABAD5AAAAkgMAAAAA&#10;" strokecolor="#4579b8 [3044]">
                  <v:stroke endarrow="open"/>
                </v:shape>
                <v:rect id="矩形 218" o:spid="_x0000_s1161" style="position:absolute;left:36721;top:74400;width:1401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eBMEA&#10;AADcAAAADwAAAGRycy9kb3ducmV2LnhtbERPTWuDQBC9F/oflgn01qyGUopxFQltqcfGQMht4k7U&#10;xJ0Vd2v033cPhR4f7zvNZ9OLiUbXWVYQryMQxLXVHTcKDtXH8xsI55E19pZJwUIO8uzxIcVE2zt/&#10;07T3jQgh7BJU0Ho/JFK6uiWDbm0H4sBd7GjQBzg2Uo94D+Gml5soepUGOw4NLQ60a6m+7X+MAnee&#10;ymoZiuP15Opz8c6meik/lXpazcUWhKfZ/4v/3F9awSYOa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U3gTBAAAA3AAAAA8AAAAAAAAAAAAAAAAAmAIAAGRycy9kb3du&#10;cmV2LnhtbFBLBQYAAAAABAAEAPUAAACGAw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v:textbox>
                </v:rect>
                <v:shape id="任意多边形 143" o:spid="_x0000_s1162" style="position:absolute;left:56673;top:3429;width:381;height:73152;visibility:visible;mso-wrap-style:square;v-text-anchor:middle" coordsize="38100,731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N28IA&#10;AADcAAAADwAAAGRycy9kb3ducmV2LnhtbERPTWsCMRC9C/6HMEIvUrO2UspqFLUo3kRb6XXcjJvF&#10;zWRJUnf7702h4G0e73Nmi87W4kY+VI4VjEcZCOLC6YpLBV+fm+d3ECEia6wdk4JfCrCY93szzLVr&#10;+UC3YyxFCuGQowITY5NLGQpDFsPINcSJuzhvMSboS6k9tinc1vIly96kxYpTg8GG1oaK6/HHKjjh&#10;6uN02e7Pw8Pw259juyr2Y6PU06BbTkFE6uJD/O/e6TR/8gp/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g3bwgAAANwAAAAPAAAAAAAAAAAAAAAAAJgCAABkcnMvZG93&#10;bnJldi54bWxQSwUGAAAAAAQABAD1AAAAhwMAAAAA&#10;" path="m,l38100,7315200r-9525,-19050e" filled="f" strokecolor="#4579b8 [3044]">
                  <v:path arrowok="t" o:connecttype="custom" o:connectlocs="0,0;38100,7315200;28575,7296150" o:connectangles="0,0,0"/>
                </v:shape>
                <w10:anchorlock/>
              </v:group>
            </w:pict>
          </mc:Fallback>
        </mc:AlternateContent>
      </w:r>
    </w:p>
    <w:p w:rsidR="0037765F" w:rsidRDefault="0037765F" w:rsidP="00D82C54">
      <w:pPr>
        <w:rPr>
          <w:rFonts w:ascii="Arial" w:hAnsi="Arial" w:cs="Arial" w:hint="eastAsia"/>
        </w:rPr>
      </w:pPr>
      <w:r>
        <w:rPr>
          <w:rFonts w:ascii="Arial" w:hAnsi="Arial" w:cs="Arial"/>
          <w:noProof/>
        </w:rPr>
        <w:lastRenderedPageBreak/>
        <mc:AlternateContent>
          <mc:Choice Requires="wpc">
            <w:drawing>
              <wp:inline distT="0" distB="0" distL="0" distR="0">
                <wp:extent cx="6086475" cy="8753474"/>
                <wp:effectExtent l="19050" t="0" r="0" b="48260"/>
                <wp:docPr id="141" name="画布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3" name="矩形 223"/>
                        <wps:cNvSpPr/>
                        <wps:spPr>
                          <a:xfrm>
                            <a:off x="2656500" y="2466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直接箭头连接符 147"/>
                        <wps:cNvCnPr>
                          <a:endCxn id="223" idx="0"/>
                        </wps:cNvCnPr>
                        <wps:spPr>
                          <a:xfrm>
                            <a:off x="3417822" y="66675"/>
                            <a:ext cx="361"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6" name="流程图: 决策 226"/>
                        <wps:cNvSpPr/>
                        <wps:spPr>
                          <a:xfrm>
                            <a:off x="2504100" y="942000"/>
                            <a:ext cx="1825625" cy="95123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直接箭头连接符 153"/>
                        <wps:cNvCnPr>
                          <a:stCxn id="223" idx="3"/>
                        </wps:cNvCnPr>
                        <wps:spPr>
                          <a:xfrm>
                            <a:off x="4179865" y="503533"/>
                            <a:ext cx="1535135"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0" name="矩形 230"/>
                        <wps:cNvSpPr/>
                        <wps:spPr>
                          <a:xfrm>
                            <a:off x="4599600" y="20952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直接箭头连接符 154"/>
                        <wps:cNvCnPr>
                          <a:stCxn id="223" idx="2"/>
                          <a:endCxn id="226" idx="0"/>
                        </wps:cNvCnPr>
                        <wps:spPr>
                          <a:xfrm flipH="1">
                            <a:off x="3416913" y="760390"/>
                            <a:ext cx="1270" cy="18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5" name="直接箭头连接符 155"/>
                        <wps:cNvCnPr>
                          <a:stCxn id="226" idx="3"/>
                        </wps:cNvCnPr>
                        <wps:spPr>
                          <a:xfrm>
                            <a:off x="4329725" y="1417615"/>
                            <a:ext cx="1404325" cy="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3" name="矩形 233"/>
                        <wps:cNvSpPr/>
                        <wps:spPr>
                          <a:xfrm>
                            <a:off x="4444026" y="1123610"/>
                            <a:ext cx="120396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矩形 234"/>
                        <wps:cNvSpPr/>
                        <wps:spPr>
                          <a:xfrm>
                            <a:off x="2656500" y="201832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 name="直接箭头连接符 158"/>
                        <wps:cNvCnPr>
                          <a:stCxn id="234" idx="3"/>
                        </wps:cNvCnPr>
                        <wps:spPr>
                          <a:xfrm>
                            <a:off x="4179865" y="2275183"/>
                            <a:ext cx="1544660"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8" name="矩形 238"/>
                        <wps:cNvSpPr/>
                        <wps:spPr>
                          <a:xfrm>
                            <a:off x="4599600" y="198117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9" name="矩形 239"/>
                        <wps:cNvSpPr/>
                        <wps:spPr>
                          <a:xfrm>
                            <a:off x="2656500" y="27993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 name="直接箭头连接符 159"/>
                        <wps:cNvCnPr>
                          <a:stCxn id="239" idx="3"/>
                        </wps:cNvCnPr>
                        <wps:spPr>
                          <a:xfrm flipV="1">
                            <a:off x="4179865" y="3048000"/>
                            <a:ext cx="1535135" cy="823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1" name="矩形 241"/>
                        <wps:cNvSpPr/>
                        <wps:spPr>
                          <a:xfrm>
                            <a:off x="84750" y="55645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直接箭头连接符 224"/>
                        <wps:cNvCnPr>
                          <a:stCxn id="234" idx="2"/>
                          <a:endCxn id="239" idx="0"/>
                        </wps:cNvCnPr>
                        <wps:spPr>
                          <a:xfrm>
                            <a:off x="3418183" y="2532040"/>
                            <a:ext cx="0" cy="2673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5" name="矩形 245"/>
                        <wps:cNvSpPr/>
                        <wps:spPr>
                          <a:xfrm>
                            <a:off x="2656500" y="35423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7" name="直接箭头连接符 227"/>
                        <wps:cNvCnPr>
                          <a:stCxn id="239" idx="2"/>
                          <a:endCxn id="245" idx="0"/>
                        </wps:cNvCnPr>
                        <wps:spPr>
                          <a:xfrm>
                            <a:off x="3418183" y="3313090"/>
                            <a:ext cx="0" cy="2292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1" name="矩形 251"/>
                        <wps:cNvSpPr/>
                        <wps:spPr>
                          <a:xfrm>
                            <a:off x="942975" y="4151926"/>
                            <a:ext cx="1465240"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2" name="矩形 252"/>
                        <wps:cNvSpPr/>
                        <wps:spPr>
                          <a:xfrm>
                            <a:off x="2656500" y="41519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 name="矩形 253"/>
                        <wps:cNvSpPr/>
                        <wps:spPr>
                          <a:xfrm>
                            <a:off x="4282100" y="4151926"/>
                            <a:ext cx="1318261"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箭头连接符 232"/>
                        <wps:cNvCnPr>
                          <a:stCxn id="245" idx="2"/>
                          <a:endCxn id="252" idx="0"/>
                        </wps:cNvCnPr>
                        <wps:spPr>
                          <a:xfrm>
                            <a:off x="3418183" y="3933826"/>
                            <a:ext cx="0" cy="2181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5" name="肘形连接符 235"/>
                        <wps:cNvCnPr>
                          <a:endCxn id="253" idx="0"/>
                        </wps:cNvCnPr>
                        <wps:spPr>
                          <a:xfrm>
                            <a:off x="3369288" y="4029075"/>
                            <a:ext cx="1571943"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6" name="肘形连接符 236"/>
                        <wps:cNvCnPr>
                          <a:endCxn id="251" idx="0"/>
                        </wps:cNvCnPr>
                        <wps:spPr>
                          <a:xfrm rot="10800000" flipV="1">
                            <a:off x="1675594" y="4029074"/>
                            <a:ext cx="1742588"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9" name="矩形 259"/>
                        <wps:cNvSpPr/>
                        <wps:spPr>
                          <a:xfrm>
                            <a:off x="942975" y="4713899"/>
                            <a:ext cx="1465240" cy="49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hint="eastAsia"/>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 name="矩形 262"/>
                        <wps:cNvSpPr/>
                        <wps:spPr>
                          <a:xfrm>
                            <a:off x="4282100" y="4731901"/>
                            <a:ext cx="1318261" cy="4778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hint="eastAsia"/>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w:t>
                              </w:r>
                              <w:r>
                                <w:rPr>
                                  <w:rFonts w:cs="Times New Roman" w:hint="eastAsia"/>
                                  <w:sz w:val="18"/>
                                  <w:szCs w:val="18"/>
                                </w:rPr>
                                <w:t>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 name="流程图: 决策 264"/>
                        <wps:cNvSpPr/>
                        <wps:spPr>
                          <a:xfrm>
                            <a:off x="846751" y="5366373"/>
                            <a:ext cx="1647189" cy="984822"/>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0" name="直接箭头连接符 240"/>
                        <wps:cNvCnPr>
                          <a:stCxn id="251" idx="2"/>
                          <a:endCxn id="259" idx="0"/>
                        </wps:cNvCnPr>
                        <wps:spPr>
                          <a:xfrm>
                            <a:off x="1675595" y="4543426"/>
                            <a:ext cx="0" cy="1704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4" name="直接箭头连接符 244"/>
                        <wps:cNvCnPr>
                          <a:stCxn id="259" idx="2"/>
                          <a:endCxn id="264" idx="0"/>
                        </wps:cNvCnPr>
                        <wps:spPr>
                          <a:xfrm flipH="1">
                            <a:off x="1670346" y="5210174"/>
                            <a:ext cx="5249" cy="156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8" name="直接箭头连接符 248"/>
                        <wps:cNvCnPr>
                          <a:stCxn id="264" idx="1"/>
                        </wps:cNvCnPr>
                        <wps:spPr>
                          <a:xfrm flipH="1" flipV="1">
                            <a:off x="84750" y="5858150"/>
                            <a:ext cx="762001" cy="6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0" name="流程图: 决策 270"/>
                        <wps:cNvSpPr/>
                        <wps:spPr>
                          <a:xfrm>
                            <a:off x="742950" y="6535068"/>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 name="直接箭头连接符 249"/>
                        <wps:cNvCnPr>
                          <a:stCxn id="264" idx="2"/>
                          <a:endCxn id="270" idx="0"/>
                        </wps:cNvCnPr>
                        <wps:spPr>
                          <a:xfrm>
                            <a:off x="1670346" y="6351195"/>
                            <a:ext cx="5567" cy="1838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5" name="直接箭头连接符 255"/>
                        <wps:cNvCnPr>
                          <a:stCxn id="270" idx="1"/>
                        </wps:cNvCnPr>
                        <wps:spPr>
                          <a:xfrm flipH="1">
                            <a:off x="84750" y="7043957"/>
                            <a:ext cx="658200" cy="140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4" name="矩形 274"/>
                        <wps:cNvSpPr/>
                        <wps:spPr>
                          <a:xfrm>
                            <a:off x="8890" y="67837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5" name="流程图: 决策 275"/>
                        <wps:cNvSpPr/>
                        <wps:spPr>
                          <a:xfrm>
                            <a:off x="2482850" y="5858833"/>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箭头连接符 256"/>
                        <wps:cNvCnPr>
                          <a:stCxn id="252" idx="2"/>
                          <a:endCxn id="275" idx="0"/>
                        </wps:cNvCnPr>
                        <wps:spPr>
                          <a:xfrm flipH="1">
                            <a:off x="3415813" y="4543426"/>
                            <a:ext cx="2370" cy="131540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7" name="流程图: 决策 277"/>
                        <wps:cNvSpPr/>
                        <wps:spPr>
                          <a:xfrm>
                            <a:off x="4124325" y="5362025"/>
                            <a:ext cx="1638300" cy="107371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流程图: 决策 279"/>
                        <wps:cNvSpPr/>
                        <wps:spPr>
                          <a:xfrm>
                            <a:off x="4019550" y="6572742"/>
                            <a:ext cx="1847850"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直接箭头连接符 265"/>
                        <wps:cNvCnPr>
                          <a:stCxn id="277" idx="2"/>
                          <a:endCxn id="279" idx="0"/>
                        </wps:cNvCnPr>
                        <wps:spPr>
                          <a:xfrm>
                            <a:off x="4943475" y="6435740"/>
                            <a:ext cx="0" cy="1370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6" name="直接箭头连接符 266"/>
                        <wps:cNvCnPr>
                          <a:stCxn id="253" idx="2"/>
                          <a:endCxn id="262" idx="0"/>
                        </wps:cNvCnPr>
                        <wps:spPr>
                          <a:xfrm>
                            <a:off x="4941231" y="4543426"/>
                            <a:ext cx="0" cy="188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2" name="直接箭头连接符 272"/>
                        <wps:cNvCnPr>
                          <a:stCxn id="262" idx="2"/>
                          <a:endCxn id="277" idx="0"/>
                        </wps:cNvCnPr>
                        <wps:spPr>
                          <a:xfrm>
                            <a:off x="4941231" y="5209790"/>
                            <a:ext cx="2244" cy="1522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3" name="直接箭头连接符 273"/>
                        <wps:cNvCnPr>
                          <a:stCxn id="226" idx="2"/>
                          <a:endCxn id="234" idx="0"/>
                        </wps:cNvCnPr>
                        <wps:spPr>
                          <a:xfrm>
                            <a:off x="3416913" y="1893230"/>
                            <a:ext cx="1270" cy="1250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8" name="矩形 288"/>
                        <wps:cNvSpPr/>
                        <wps:spPr>
                          <a:xfrm>
                            <a:off x="2686050" y="7970050"/>
                            <a:ext cx="1465240" cy="5655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 name="直接箭头连接符 276"/>
                        <wps:cNvCnPr>
                          <a:stCxn id="275" idx="2"/>
                          <a:endCxn id="288" idx="0"/>
                        </wps:cNvCnPr>
                        <wps:spPr>
                          <a:xfrm>
                            <a:off x="3415813" y="6876610"/>
                            <a:ext cx="2857" cy="1093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8" name="肘形连接符 278"/>
                        <wps:cNvCnPr>
                          <a:stCxn id="270" idx="2"/>
                        </wps:cNvCnPr>
                        <wps:spPr>
                          <a:xfrm rot="16200000" flipH="1">
                            <a:off x="2471887" y="6756871"/>
                            <a:ext cx="150864" cy="174281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1" name="肘形连接符 281"/>
                        <wps:cNvCnPr>
                          <a:stCxn id="279" idx="2"/>
                        </wps:cNvCnPr>
                        <wps:spPr>
                          <a:xfrm rot="5400000">
                            <a:off x="4124780" y="6884464"/>
                            <a:ext cx="112641" cy="1524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2" name="直接箭头连接符 282"/>
                        <wps:cNvCnPr/>
                        <wps:spPr>
                          <a:xfrm flipV="1">
                            <a:off x="5972175" y="66666"/>
                            <a:ext cx="0" cy="8618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4" name="直接箭头连接符 284"/>
                        <wps:cNvCnPr/>
                        <wps:spPr>
                          <a:xfrm>
                            <a:off x="84750" y="2124075"/>
                            <a:ext cx="0" cy="656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5" name="直接箭头连接符 285"/>
                        <wps:cNvCnPr/>
                        <wps:spPr>
                          <a:xfrm>
                            <a:off x="84750" y="8686171"/>
                            <a:ext cx="58779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41" o:spid="_x0000_s1163" editas="canvas" style="width:479.25pt;height:689.25pt;mso-position-horizontal-relative:char;mso-position-vertical-relative:line" coordsize="60864,8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">
                <v:shape id="_x0000_s1164" type="#_x0000_t75" style="position:absolute;width:60864;height:87528;visibility:visible;mso-wrap-style:square">
                  <v:fill o:detectmouseclick="t"/>
                  <v:path o:connecttype="none"/>
                </v:shape>
                <v:rect id="矩形 223" o:spid="_x0000_s1165" style="position:absolute;left:26565;top:2466;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idcQA&#10;AADcAAAADwAAAGRycy9kb3ducmV2LnhtbESP0WrCQBRE3wv+w3IF3+rGWGqIriKCWPpSGv2AS/aa&#10;pM3eDburSf16tyD4OMzMGWa1GUwrruR8Y1nBbJqAIC6tbrhScDruXzMQPiBrbC2Tgj/ysFmPXlaY&#10;a9vzN12LUIkIYZ+jgjqELpfSlzUZ9FPbEUfvbJ3BEKWrpHbYR7hpZZok79Jgw3Ghxo52NZW/xcUo&#10;sLOv8Hns3y5MvTtkzU/Z3haZUpPxsF2CCDSEZ/jR/tAK0nQO/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dInXEAAAA3AAAAA8AAAAAAAAAAAAAAAAAmAIAAGRycy9k&#10;b3ducmV2LnhtbFBLBQYAAAAABAAEAPUAAACJAwAAAAA=&#10;" fillcolor="#4f81bd [3204]" strokecolor="#243f60 [1604]" strokeweight="2pt">
                  <v:textbo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v:textbox>
                </v:rect>
                <v:shape id="直接箭头连接符 147" o:spid="_x0000_s1166" type="#_x0000_t32" style="position:absolute;left:34178;top:666;width:3;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kersIAAADcAAAADwAAAGRycy9kb3ducmV2LnhtbERPTWvCQBC9F/oflil4q5uqqSG6CSIE&#10;vVZbqLcxOyah2dmQ3Wj8926h0Ns83ues89G04kq9aywreJtGIIhLqxuuFHwei9cEhPPIGlvLpOBO&#10;DvLs+WmNqbY3/qDrwVcihLBLUUHtfZdK6cqaDLqp7YgDd7G9QR9gX0nd4y2Em1bOouhdGmw4NNTY&#10;0bam8ucwGAXzy3ncJX4jk+LbbochjuOv4qTU5GXcrEB4Gv2/+M+912H+Ygm/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kersIAAADcAAAADwAAAAAAAAAAAAAA&#10;AAChAgAAZHJzL2Rvd25yZXYueG1sUEsFBgAAAAAEAAQA+QAAAJADAAAAAA==&#10;" strokecolor="#4579b8 [3044]">
                  <v:stroke endarrow="open"/>
                </v:shape>
                <v:shape id="流程图: 决策 226" o:spid="_x0000_s1167" type="#_x0000_t110" style="position:absolute;left:25041;top:9420;width:18256;height:9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FoPL8A&#10;AADcAAAADwAAAGRycy9kb3ducmV2LnhtbESPwQrCMBBE74L/EFbwpqkFRapRRBAUL1b9gKVZ22Kz&#10;qU3U6tcbQfA4zMwbZr5sTSUe1LjSsoLRMAJBnFldcq7gfNoMpiCcR9ZYWSYFL3KwXHQ7c0y0fXJK&#10;j6PPRYCwS1BB4X2dSOmyggy6oa2Jg3exjUEfZJNL3eAzwE0l4yiaSIMlh4UCa1oXlF2Pd6NAOrsz&#10;bzO6XffjcpreD6lmmSrV77WrGQhPrf+Hf+2tVhDHE/ieCU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oWg8vwAAANwAAAAPAAAAAAAAAAAAAAAAAJgCAABkcnMvZG93bnJl&#10;di54bWxQSwUGAAAAAAQABAD1AAAAhAMAAAAA&#10;" fillcolor="#4f81bd [3204]" strokecolor="#243f60 [1604]" strokeweight="2pt">
                  <v:textbo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v:textbox>
                </v:shape>
                <v:shape id="直接箭头连接符 153" o:spid="_x0000_s1168" type="#_x0000_t32" style="position:absolute;left:41798;top:5035;width:1535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rect id="矩形 230" o:spid="_x0000_s1169" style="position:absolute;left:45996;top:2095;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OYsEA&#10;AADcAAAADwAAAGRycy9kb3ducmV2LnhtbERPy4rCMBTdD/gP4QrupqkPRDpGKaKiy7GCzO7a3Gk7&#10;NjelibX+vVkMuDyc93Ldm1p01LrKsoJxFIMgzq2uuFBwznafCxDOI2usLZOCJzlYrwYfS0y0ffA3&#10;dSdfiBDCLkEFpfdNIqXLSzLoItsQB+7XtgZ9gG0hdYuPEG5qOYnjuTRYcWgosaFNSfntdDcK3LU7&#10;Zs8mvfz9uPyabtlks+NeqdGwT79AeOr9W/zvPmgFk2mYH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jmLBAAAA3AAAAA8AAAAAAAAAAAAAAAAAmAIAAGRycy9kb3du&#10;cmV2LnhtbFBLBQYAAAAABAAEAPUAAACGAw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154" o:spid="_x0000_s1170" type="#_x0000_t32" style="position:absolute;left:34169;top:7603;width:12;height:18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N4cYAAADcAAAADwAAAGRycy9kb3ducmV2LnhtbESPQWvCQBCF7wX/wzKCt7qxxFKiq4hF&#10;sAgtUUG8jdkxCWZnw+5q0n/fLRR6m+G9ed+b+bI3jXiQ87VlBZNxAoK4sLrmUsHxsHl+A+EDssbG&#10;Min4Jg/LxeBpjpm2Hef02IdSxBD2GSqoQmgzKX1RkUE/ti1x1K7WGQxxdaXUDrsYbhr5kiSv0mDN&#10;kVBhS+uKitv+biLkPc2nu9PuklK++uouH+fP4M5KjYb9agYiUB/+zX/XWx3rT1P4fSZO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7zeHGAAAA3AAAAA8AAAAAAAAA&#10;AAAAAAAAoQIAAGRycy9kb3ducmV2LnhtbFBLBQYAAAAABAAEAPkAAACUAwAAAAA=&#10;" strokecolor="#4579b8 [3044]">
                  <v:stroke endarrow="open"/>
                </v:shape>
                <v:shape id="直接箭头连接符 155" o:spid="_x0000_s1171" type="#_x0000_t32" style="position:absolute;left:43297;top:14176;width:14043;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6zn8EAAADcAAAADwAAAGRycy9kb3ducmV2LnhtbERPTYvCMBC9L/gfwgje1lQlS6lGEaHo&#10;dd0V9DY2Y1tsJqVJtf77zcLC3ubxPme1GWwjHtT52rGG2TQBQVw4U3Op4fsrf09B+IBssHFMGl7k&#10;YbMeva0wM+7Jn/Q4hlLEEPYZaqhCaDMpfVGRRT91LXHkbq6zGCLsSmk6fMZw28h5knxIizXHhgpb&#10;2lVU3I+91bC4XYd9GrYyzc9u1/dKqVN+0XoyHrZLEIGG8C/+cx9MnK8U/D4TL5D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PrOfwQAAANwAAAAPAAAAAAAAAAAAAAAA&#10;AKECAABkcnMvZG93bnJldi54bWxQSwUGAAAAAAQABAD5AAAAjwMAAAAA&#10;" strokecolor="#4579b8 [3044]">
                  <v:stroke endarrow="open"/>
                </v:shape>
                <v:rect id="矩形 233" o:spid="_x0000_s1172" style="position:absolute;left:44440;top:11236;width:1203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UQFcUA&#10;AADcAAAADwAAAGRycy9kb3ducmV2LnhtbESPQWvCQBSE70L/w/IKvZlNVaREVwmlleZYUyi9vWSf&#10;Sdrs25BdY/Lv3YLgcZiZb5jtfjStGKh3jWUFz1EMgri0uuFKwVf+Pn8B4TyyxtYyKZjIwX73MNti&#10;ou2FP2k4+koECLsEFdTed4mUrqzJoItsRxy8k+0N+iD7SuoeLwFuWrmI47U02HBYqLGj15rKv+PZ&#10;KHDFkOVTl37//riySN/Y5KvsoNTT45huQHga/T18a39oBYvl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RAVxQAAANwAAAAPAAAAAAAAAAAAAAAAAJgCAABkcnMv&#10;ZG93bnJldi54bWxQSwUGAAAAAAQABAD1AAAAigM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v:textbox>
                </v:rect>
                <v:rect id="矩形 234" o:spid="_x0000_s1173" style="position:absolute;left:26565;top:2018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0s3MQA&#10;AADcAAAADwAAAGRycy9kb3ducmV2LnhtbESPzWrDMBCE74W8g9hAb40cNzTGiWJCoTT0UprkARZr&#10;YzuxVkaSf5qnrwqFHoeZ+YbZFpNpxUDON5YVLBcJCOLS6oYrBefT21MGwgdkja1lUvBNHord7GGL&#10;ubYjf9FwDJWIEPY5KqhD6HIpfVmTQb+wHXH0LtYZDFG6SmqHY4SbVqZJ8iINNhwXauzotabyduyN&#10;Arv8DB+ncdUzje49a65le19nSj3Op/0GRKAp/If/2getIH1e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tLNzEAAAA3AAAAA8AAAAAAAAAAAAAAAAAmAIAAGRycy9k&#10;b3ducmV2LnhtbFBLBQYAAAAABAAEAPUAAACJAwAAAAA=&#10;" fillcolor="#4f81bd [3204]" strokecolor="#243f60 [1604]" strokeweight="2pt">
                  <v:textbo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v:textbox>
                </v:rect>
                <v:shape id="直接箭头连接符 158" o:spid="_x0000_s1174" type="#_x0000_t32" style="position:absolute;left:41798;top:22751;width:15447;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8cAcQAAADcAAAADwAAAGRycy9kb3ducmV2LnhtbESPT2vCQBDF7wW/wzIFb3VTJSWkriJC&#10;aK/+A72N2TEJzc6G7Ebjt+8cCr3N8N6895vlenStulMfGs8G3mcJKOLS24YrA8dD8ZaBChHZYuuZ&#10;DDwpwHo1eVlibv2Dd3Tfx0pJCIccDdQxdrnWoazJYZj5jli0m+8dRln7StseHxLuWj1Pkg/tsGFp&#10;qLGjbU3lz35wBha36/iVxY3OirPfDkOapqfiYsz0ddx8goo0xn/z3/W3FfxUa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PxwBxAAAANwAAAAPAAAAAAAAAAAA&#10;AAAAAKECAABkcnMvZG93bnJldi54bWxQSwUGAAAAAAQABAD5AAAAkgMAAAAA&#10;" strokecolor="#4579b8 [3044]">
                  <v:stroke endarrow="open"/>
                </v:shape>
                <v:rect id="矩形 238" o:spid="_x0000_s1175" style="position:absolute;left:45996;top:19811;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GCZMEA&#10;AADcAAAADwAAAGRycy9kb3ducmV2LnhtbERPy4rCMBTdD/gP4QrupqkPRDpGKaKiy7GCzO7a3Gk7&#10;NjelibX+vVkMuDyc93Ldm1p01LrKsoJxFIMgzq2uuFBwznafCxDOI2usLZOCJzlYrwYfS0y0ffA3&#10;dSdfiBDCLkEFpfdNIqXLSzLoItsQB+7XtgZ9gG0hdYuPEG5qOYnjuTRYcWgosaFNSfntdDcK3LU7&#10;Zs8mvfz9uPyabtlks+NeqdGwT79AeOr9W/zvPmgFk2lYG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hgmTBAAAA3AAAAA8AAAAAAAAAAAAAAAAAmAIAAGRycy9kb3du&#10;cmV2LnhtbFBLBQYAAAAABAAEAPUAAACGAwAAAAA=&#10;" filled="f" stroked="f" strokeweight="2pt">
                  <v:textbo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rect id="矩形 239" o:spid="_x0000_s1176" style="position:absolute;left:26565;top:2799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DQsUA&#10;AADcAAAADwAAAGRycy9kb3ducmV2LnhtbESP0WrCQBRE3wv9h+UKfdONttgY3YRSKBVfirEfcMle&#10;k2j2bthdTerXd4VCH4eZOcNsitF04krOt5YVzGcJCOLK6pZrBd+Hj2kKwgdkjZ1lUvBDHor88WGD&#10;mbYD7+lahlpECPsMFTQh9JmUvmrIoJ/Znjh6R+sMhihdLbXDIcJNJxdJspQGW44LDfb03lB1Li9G&#10;gZ1/hd1heLkwDe4zbU9Vd3tNlXqajG9rEIHG8B/+a2+1gsXz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INCxQAAANwAAAAPAAAAAAAAAAAAAAAAAJgCAABkcnMv&#10;ZG93bnJldi54bWxQSwUGAAAAAAQABAD1AAAAigMAAAAA&#10;" fillcolor="#4f81bd [3204]" strokecolor="#243f60 [1604]" strokeweight="2pt">
                  <v:textbo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v:textbox>
                </v:rect>
                <v:shape id="直接箭头连接符 159" o:spid="_x0000_s1177" type="#_x0000_t32" style="position:absolute;left:41798;top:30480;width:15352;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pif8YAAADcAAAADwAAAGRycy9kb3ducmV2LnhtbESPQWvCQBCF74L/YZlCb7qpaLGpq4il&#10;oAhKrCDexuw0CWZnw+7WpP++KxS8zfDevO/NbNGZWtzI+cqygpdhAoI4t7riQsHx63MwBeEDssba&#10;Min4JQ+Leb83w1TbljO6HUIhYgj7FBWUITSplD4vyaAf2oY4at/WGQxxdYXUDtsYbmo5SpJXabDi&#10;SCixoVVJ+fXwYyLkY5xNtqftZUzZct9eNuddcGelnp+65TuIQF14mP+v1zrWn7zB/Zk4gZ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6Yn/GAAAA3AAAAA8AAAAAAAAA&#10;AAAAAAAAoQIAAGRycy9kb3ducmV2LnhtbFBLBQYAAAAABAAEAPkAAACUAwAAAAA=&#10;" strokecolor="#4579b8 [3044]">
                  <v:stroke endarrow="open"/>
                </v:shape>
                <v:rect id="矩形 241" o:spid="_x0000_s1178" style="position:absolute;left:847;top:55645;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hMQA&#10;AADcAAAADwAAAGRycy9kb3ducmV2LnhtbESPT2vCQBTE7wW/w/KE3upGCaWkrhJExRxrhNLbM/ua&#10;RLNvQ3bNn2/fLRR6HGbmN8x6O5pG9NS52rKC5SICQVxYXXOp4JIfXt5AOI+ssbFMCiZysN3MntaY&#10;aDvwB/VnX4oAYZeggsr7NpHSFRUZdAvbEgfv23YGfZBdKXWHQ4CbRq6i6FUarDksVNjSrqLifn4Y&#10;Be7aZ/nUpp+3L1dc0z2bPM6OSj3Px/QdhKfR/4f/2ietYBUv4fdMO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dWITEAAAA3AAAAA8AAAAAAAAAAAAAAAAAmAIAAGRycy9k&#10;b3ducmV2LnhtbFBLBQYAAAAABAAEAPUAAACJAwAAAAA=&#10;" filled="f" stroked="f" strokeweight="2pt">
                  <v:textbo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直接箭头连接符 224" o:spid="_x0000_s1179" type="#_x0000_t32" style="position:absolute;left:34181;top:25320;width:0;height:2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EEBcMAAADcAAAADwAAAGRycy9kb3ducmV2LnhtbESPQWvCQBSE7wX/w/KE3urG2EiIriJC&#10;sNdaBb09s88kmH0bshuN/94tFHocZuYbZrkeTCPu1LnasoLpJAJBXFhdc6ng8JN/pCCcR9bYWCYF&#10;T3KwXo3elphp++Bvuu99KQKEXYYKKu/bTEpXVGTQTWxLHLyr7Qz6ILtS6g4fAW4aGUfRXBqsOSxU&#10;2NK2ouK2742C2fUy7FK/kWl+stu+T5LkmJ+Veh8PmwUIT4P/D/+1v7SCOP6E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RBAXDAAAA3AAAAA8AAAAAAAAAAAAA&#10;AAAAoQIAAGRycy9kb3ducmV2LnhtbFBLBQYAAAAABAAEAPkAAACRAwAAAAA=&#10;" strokecolor="#4579b8 [3044]">
                  <v:stroke endarrow="open"/>
                </v:shape>
                <v:rect id="矩形 245" o:spid="_x0000_s1180" style="position:absolute;left:26565;top:35423;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6OsQA&#10;AADcAAAADwAAAGRycy9kb3ducmV2LnhtbESPzWrDMBCE74G+g9hCb4kckzTGiWJKoTTkUpr0ARZr&#10;azu1VkaSf5KnjwqFHoeZ+YbZFZNpxUDON5YVLBcJCOLS6oYrBV/nt3kGwgdkja1lUnAlD8X+YbbD&#10;XNuRP2k4hUpECPscFdQhdLmUvqzJoF/Yjjh639YZDFG6SmqHY4SbVqZJ8iwNNhwXauzotaby59Qb&#10;BXb5EY7ncdUzje49ay5le9tkSj09Ti9bEIGm8B/+ax+0gnS1ht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n+jrEAAAA3AAAAA8AAAAAAAAAAAAAAAAAmAIAAGRycy9k&#10;b3ducmV2LnhtbFBLBQYAAAAABAAEAPUAAACJAw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v:textbox>
                </v:rect>
                <v:shape id="直接箭头连接符 227" o:spid="_x0000_s1181" type="#_x0000_t32" style="position:absolute;left:34181;top:33130;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OacsMAAADcAAAADwAAAGRycy9kb3ducmV2LnhtbESPQWvCQBSE7wX/w/KE3urGSGqIriJC&#10;sNdaBb09s88kmH0bshuN/94tFHocZuYbZrkeTCPu1LnasoLpJAJBXFhdc6ng8JN/pCCcR9bYWCYF&#10;T3KwXo3elphp++Bvuu99KQKEXYYKKu/bTEpXVGTQTWxLHLyr7Qz6ILtS6g4fAW4aGUfRpzRYc1io&#10;sKVtRcVt3xsFs+tl2KV+I9P8ZLd9nyTJMT8r9T4eNgsQngb/H/5rf2kFcTyH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DmnLDAAAA3AAAAA8AAAAAAAAAAAAA&#10;AAAAoQIAAGRycy9kb3ducmV2LnhtbFBLBQYAAAAABAAEAPkAAACRAwAAAAA=&#10;" strokecolor="#4579b8 [3044]">
                  <v:stroke endarrow="open"/>
                </v:shape>
                <v:rect id="矩形 251" o:spid="_x0000_s1182" style="position:absolute;left:9429;top:41519;width:1465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q5MQA&#10;AADcAAAADwAAAGRycy9kb3ducmV2LnhtbESP0WrCQBRE3wv9h+UWfKubiNYQXaUUxOKLNPoBl+w1&#10;SZu9G3ZXk/r1riD4OMzMGWa5HkwrLuR8Y1lBOk5AEJdWN1wpOB427xkIH5A1tpZJwT95WK9eX5aY&#10;a9vzD12KUIkIYZ+jgjqELpfSlzUZ9GPbEUfvZJ3BEKWrpHbYR7hp5SRJPqTBhuNCjR191VT+FWej&#10;wKb7sDv00zNT77ZZ81u213mm1Oht+FyACDSEZ/jR/tYKJrMU7mfi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auT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v:textbox>
                </v:rect>
                <v:rect id="矩形 252" o:spid="_x0000_s1183" style="position:absolute;left:26565;top:41519;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0k8QA&#10;AADcAAAADwAAAGRycy9kb3ducmV2LnhtbESP0WrCQBRE3wv+w3IF3+rGYGuIriKCWPpSGv2AS/aa&#10;pM3eDburSf16tyD4OMzMGWa1GUwrruR8Y1nBbJqAIC6tbrhScDruXzMQPiBrbC2Tgj/ysFmPXlaY&#10;a9vzN12LUIkIYZ+jgjqELpfSlzUZ9FPbEUfvbJ3BEKWrpHbYR7hpZZok79Jgw3Ghxo52NZW/xcUo&#10;sLOv8Hns5xem3h2y5qdsb4tMqcl42C5BBBrCM/xof2gF6VsK/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X9JP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v:textbox>
                </v:rect>
                <v:rect id="矩形 253" o:spid="_x0000_s1184" style="position:absolute;left:42821;top:41519;width:13182;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tRCMUA&#10;AADcAAAADwAAAGRycy9kb3ducmV2LnhtbESP0WrCQBRE3wv9h+UKfdONttYQ3YRSKBVfirEfcMle&#10;k2j2bthdTerXd4VCH4eZOcNsitF04krOt5YVzGcJCOLK6pZrBd+Hj2kKwgdkjZ1lUvBDHor88WGD&#10;mbYD7+lahlpECPsMFTQh9JmUvmrIoJ/Znjh6R+sMhihdLbXDIcJNJxdJ8ioNthwXGuzpvaHqXF6M&#10;Ajv/CrvD8HJhGtxn2p6q7rZKlXqajG9rEIHG8B/+a2+1gsXyGe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1EIxQAAANwAAAAPAAAAAAAAAAAAAAAAAJgCAABkcnMv&#10;ZG93bnJldi54bWxQSwUGAAAAAAQABAD1AAAAigM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v:textbox>
                </v:rect>
                <v:shape id="直接箭头连接符 232" o:spid="_x0000_s1185" type="#_x0000_t32" style="position:absolute;left:34181;top:39338;width:0;height:2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2vN8MAAADcAAAADwAAAGRycy9kb3ducmV2LnhtbESPQYvCMBSE7wv+h/AEb2tqpUupRhGh&#10;6FV3Bb09m2dbbF5Kk2r992ZhYY/DzHzDLNeDacSDOldbVjCbRiCIC6trLhX8fOefKQjnkTU2lknB&#10;ixysV6OPJWbaPvlAj6MvRYCwy1BB5X2bSemKigy6qW2Jg3eznUEfZFdK3eEzwE0j4yj6kgZrDgsV&#10;trStqLgfe6NgfrsOu9RvZJqf7bbvkyQ55RelJuNhswDhafD/4b/2XiuI5zH8ng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trzfDAAAA3AAAAA8AAAAAAAAAAAAA&#10;AAAAoQIAAGRycy9kb3ducmV2LnhtbFBLBQYAAAAABAAEAPkAAACRAwAAAAA=&#10;" strokecolor="#4579b8 [3044]">
                  <v:stroke endarrow="open"/>
                </v:shape>
                <v:shape id="肘形连接符 235" o:spid="_x0000_s1186" type="#_x0000_t33" style="position:absolute;left:33692;top:40290;width:15720;height:122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nsUAAADcAAAADwAAAGRycy9kb3ducmV2LnhtbESPQWvCQBSE74L/YXkFb7pptKWk2YjU&#10;BoQWRFvo9TX7mgSzb0N21fXfuwXB4zAz3zD5MphOnGhwrWUFj7MEBHFldcu1gu+vcvoCwnlkjZ1l&#10;UnAhB8tiPMox0/bMOzrtfS0ihF2GChrv+0xKVzVk0M1sTxy9PzsY9FEOtdQDniPcdDJNkmdpsOW4&#10;0GBPbw1Vh/3RKFhv9fz947I4cPobfj7tsfRhXSo1eQirVxCegr+Hb+2NVpDOn+D/TDwCsr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NFnsUAAADcAAAADwAAAAAAAAAA&#10;AAAAAAChAgAAZHJzL2Rvd25yZXYueG1sUEsFBgAAAAAEAAQA+QAAAJMDAAAAAA==&#10;" strokecolor="#4579b8 [3044]">
                  <v:stroke endarrow="open"/>
                </v:shape>
                <v:shape id="肘形连接符 236" o:spid="_x0000_s1187" type="#_x0000_t33" style="position:absolute;left:16755;top:40290;width:17426;height:122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aYsUAAADcAAAADwAAAGRycy9kb3ducmV2LnhtbESPT4vCMBTE74LfITzBm6bqrkg1iiy4&#10;9aL4D3p9NM+22LyUJmp3P/1mQfA4zMxvmMWqNZV4UONKywpGwwgEcWZ1ybmCy3kzmIFwHlljZZkU&#10;/JCD1bLbWWCs7ZOP9Dj5XAQIuxgVFN7XsZQuK8igG9qaOHhX2xj0QTa51A0+A9xUchxFU2mw5LBQ&#10;YE1fBWW3090ESnrYJ7Nbsv/dpPfPXbLbpqPvD6X6vXY9B+Gp9e/wq73VCsaTKfyfC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RaYsUAAADcAAAADwAAAAAAAAAA&#10;AAAAAAChAgAAZHJzL2Rvd25yZXYueG1sUEsFBgAAAAAEAAQA+QAAAJMDAAAAAA==&#10;" strokecolor="#4579b8 [3044]">
                  <v:stroke endarrow="open"/>
                </v:shape>
                <v:rect id="矩形 259" o:spid="_x0000_s1188" style="position:absolute;left:9429;top:47138;width:14653;height:4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m4sUA&#10;AADcAAAADwAAAGRycy9kb3ducmV2LnhtbESP0WrCQBRE3wv9h+UKfdON0toY3YRSKBVfirEfcMle&#10;k2j2bthdTerXd4VCH4eZOcNsitF04krOt5YVzGcJCOLK6pZrBd+Hj2kKwgdkjZ1lUvBDHor88WGD&#10;mbYD7+lahlpECPsMFTQh9JmUvmrIoJ/Znjh6R+sMhihdLbXDIcJNJxdJspQGW44LDfb03lB1Li9G&#10;gZ1/hd1heL4wDe4zbU9Vd3tNlXqajG9rEIHG8B/+a2+1gsXL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2bixQAAANwAAAAPAAAAAAAAAAAAAAAAAJgCAABkcnMv&#10;ZG93bnJldi54bWxQSwUGAAAAAAQABAD1AAAAigMAAAAA&#10;" fillcolor="#4f81bd [3204]" strokecolor="#243f60 [1604]" strokeweight="2pt">
                  <v:textbox>
                    <w:txbxContent>
                      <w:p w:rsidR="00D22CCA" w:rsidRDefault="00D22CCA" w:rsidP="00D22CCA">
                        <w:pPr>
                          <w:pStyle w:val="a8"/>
                          <w:spacing w:before="0" w:beforeAutospacing="0" w:after="0" w:afterAutospacing="0"/>
                          <w:jc w:val="center"/>
                          <w:rPr>
                            <w:rFonts w:cs="Times New Roman" w:hint="eastAsia"/>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v:textbox>
                </v:rect>
                <v:rect id="矩形 262" o:spid="_x0000_s1189" style="position:absolute;left:42821;top:47319;width:13182;height:4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LsIA&#10;AADcAAAADwAAAGRycy9kb3ducmV2LnhtbESP0YrCMBRE3xf8h3AF39bUIm7pGkUEUfZF1P2AS3Nt&#10;q81NSaKtfv1GEPZxmJkzzHzZm0bcyfnasoLJOAFBXFhdc6ng97T5zED4gKyxsUwKHuRhuRh8zDHX&#10;tuMD3Y+hFBHCPkcFVQhtLqUvKjLox7Yljt7ZOoMhSldK7bCLcNPINElm0mDNcaHCltYVFdfjzSiw&#10;k334OXXTG1Pntll9KZrnV6bUaNivvkEE6sN/+N3eaQXpLIXXmXg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ez4uwgAAANwAAAAPAAAAAAAAAAAAAAAAAJgCAABkcnMvZG93&#10;bnJldi54bWxQSwUGAAAAAAQABAD1AAAAhwMAAAAA&#10;" fillcolor="#4f81bd [3204]" strokecolor="#243f60 [1604]" strokeweight="2pt">
                  <v:textbox>
                    <w:txbxContent>
                      <w:p w:rsidR="00D22CCA" w:rsidRDefault="00D22CCA" w:rsidP="00D22CCA">
                        <w:pPr>
                          <w:pStyle w:val="a8"/>
                          <w:spacing w:before="0" w:beforeAutospacing="0" w:after="0" w:afterAutospacing="0"/>
                          <w:jc w:val="center"/>
                          <w:rPr>
                            <w:rFonts w:cs="Times New Roman" w:hint="eastAsia"/>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w:t>
                        </w:r>
                        <w:r>
                          <w:rPr>
                            <w:rFonts w:cs="Times New Roman" w:hint="eastAsia"/>
                            <w:sz w:val="18"/>
                            <w:szCs w:val="18"/>
                          </w:rPr>
                          <w:t>命令</w:t>
                        </w:r>
                      </w:p>
                      <w:p w:rsidR="00D22CCA" w:rsidRDefault="00D22CCA" w:rsidP="00E173C9">
                        <w:pPr>
                          <w:pStyle w:val="a8"/>
                          <w:spacing w:before="0" w:beforeAutospacing="0" w:after="0" w:afterAutospacing="0"/>
                          <w:jc w:val="center"/>
                        </w:pPr>
                      </w:p>
                    </w:txbxContent>
                  </v:textbox>
                </v:rect>
                <v:shape id="流程图: 决策 264" o:spid="_x0000_s1190" type="#_x0000_t110" style="position:absolute;left:8467;top:53663;width:16472;height:9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qEL8A&#10;AADcAAAADwAAAGRycy9kb3ducmV2LnhtbESPwQrCMBBE74L/EFbwpqmiItUoIgiKF6t+wNKsbbHZ&#10;1CZq9euNIHgcZuYNM182phQPql1hWcGgH4EgTq0uOFNwPm16UxDOI2ssLZOCFzlYLtqtOcbaPjmh&#10;x9FnIkDYxagg976KpXRpTgZd31bEwbvY2qAPss6krvEZ4KaUwyiaSIMFh4UcK1rnlF6Pd6NAOrsz&#10;bzO4XffjYprcD4lmmSjV7TSrGQhPjf+Hf+2tVjCcjOB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eoQvwAAANwAAAAPAAAAAAAAAAAAAAAAAJgCAABkcnMvZG93bnJl&#10;di54bWxQSwUGAAAAAAQABAD1AAAAhAM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v:textbox>
                </v:shape>
                <v:shape id="直接箭头连接符 240" o:spid="_x0000_s1191" type="#_x0000_t32" style="position:absolute;left:16755;top:45434;width:0;height:1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XnpsAAAADcAAAADwAAAGRycy9kb3ducmV2LnhtbERPy4rCMBTdC/MP4Q64s+noVEo1ighl&#10;ZusLdHdtrm2xuSlNqp2/N4sBl4fzXq4H04gHda62rOArikEQF1bXXCo4HvJJCsJ5ZI2NZVLwRw7W&#10;q4/REjNtn7yjx96XIoSwy1BB5X2bSemKigy6yLbEgbvZzqAPsCul7vAZwk0jp3E8lwZrDg0VtrSt&#10;qLjve6NgdrsOP6nfyDQ/223fJ0lyyi9KjT+HzQKEp8G/xf/uX61g+h3mhzPhCM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156bAAAAA3AAAAA8AAAAAAAAAAAAAAAAA&#10;oQIAAGRycy9kb3ducmV2LnhtbFBLBQYAAAAABAAEAPkAAACOAwAAAAA=&#10;" strokecolor="#4579b8 [3044]">
                  <v:stroke endarrow="open"/>
                </v:shape>
                <v:shape id="直接箭头连接符 244" o:spid="_x0000_s1192" type="#_x0000_t32" style="position:absolute;left:16703;top:52101;width:52;height:1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6QMUAAADcAAAADwAAAGRycy9kb3ducmV2LnhtbESPX2vCMBTF3wd+h3AF32aqdGNUo4hj&#10;4BAcVUF8uzbXttjclCSz3bc3g8EeD+fPjzNf9qYRd3K+tqxgMk5AEBdW11wqOB4+nt9A+ICssbFM&#10;Cn7Iw3IxeJpjpm3HOd33oRRxhH2GCqoQ2kxKX1Rk0I9tSxy9q3UGQ5SulNphF8dNI6dJ8ioN1hwJ&#10;Fba0rqi47b9NhLyn+cv2tL2klK++usvneRfcWanRsF/NQATqw3/4r73RCqZpCr9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c6QMUAAADcAAAADwAAAAAAAAAA&#10;AAAAAAChAgAAZHJzL2Rvd25yZXYueG1sUEsFBgAAAAAEAAQA+QAAAJMDAAAAAA==&#10;" strokecolor="#4579b8 [3044]">
                  <v:stroke endarrow="open"/>
                </v:shape>
                <v:shape id="直接箭头连接符 248" o:spid="_x0000_s1193" type="#_x0000_t32" style="position:absolute;left:847;top:58581;width:7620;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qi5MIAAADcAAAADwAAAGRycy9kb3ducmV2LnhtbERPS2sCMRC+F/wPYQreatZHtWyNIoKg&#10;Byna2l6HZNxdupksm1HXf28OhR4/vvd82flaXamNVWADw0EGitgGV3Fh4Otz8/IGKgqywzowGbhT&#10;hOWi9zTH3IUbH+h6lEKlEI45GihFmlzraEvyGAehIU7cObQeJcG20K7FWwr3tR5l2VR7rDg1lNjQ&#10;uiT7e7x4A5dw3q9Objb+Hv7Izlay+yD7akz/uVu9gxLq5F/85946A6NJWpvOpCO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qi5MIAAADcAAAADwAAAAAAAAAAAAAA&#10;AAChAgAAZHJzL2Rvd25yZXYueG1sUEsFBgAAAAAEAAQA+QAAAJADAAAAAA==&#10;" strokecolor="#4579b8 [3044]">
                  <v:stroke endarrow="open"/>
                </v:shape>
                <v:shape id="流程图: 决策 270" o:spid="_x0000_s1194" type="#_x0000_t110" style="position:absolute;left:7429;top:65350;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6zr0A&#10;AADcAAAADwAAAGRycy9kb3ducmV2LnhtbERPSwrCMBDdC94hjODOpgp+qEYRQVDcWPUAQzO2xWZS&#10;m6jV05uF4PLx/otVayrxpMaVlhUMoxgEcWZ1ybmCy3k7mIFwHlljZZkUvMnBatntLDDR9sUpPU8+&#10;FyGEXYIKCu/rREqXFWTQRbYmDtzVNgZ9gE0udYOvEG4qOYrjiTRYcmgosKZNQdnt9DAKpLN78zHD&#10;++0wLmfp45hqlqlS/V67noPw1Pq/+OfeaQWjaZgfzoQj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d6zr0AAADcAAAADwAAAAAAAAAAAAAAAACYAgAAZHJzL2Rvd25yZXYu&#10;eG1sUEsFBgAAAAAEAAQA9QAAAIIDA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v:textbox>
                </v:shape>
                <v:shape id="直接箭头连接符 249" o:spid="_x0000_s1195" type="#_x0000_t32" style="position:absolute;left:16703;top:63511;width:56;height:1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9OO8QAAADcAAAADwAAAGRycy9kb3ducmV2LnhtbESPT2vCQBTE7wW/w/KE3urGP5EYXUWE&#10;UK+1FfT2zD6TYPZtyG40fnu3UOhxmJnfMKtNb2pxp9ZVlhWMRxEI4tzqigsFP9/ZRwLCeWSNtWVS&#10;8CQHm/XgbYWptg/+ovvBFyJA2KWooPS+SaV0eUkG3cg2xMG72tagD7ItpG7xEeCmlpMomkuDFYeF&#10;EhvalZTfDp1RML1e+s/Eb2WSneyu6+I4PmZnpd6H/XYJwlPv/8N/7b1WMJkt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j047xAAAANwAAAAPAAAAAAAAAAAA&#10;AAAAAKECAABkcnMvZG93bnJldi54bWxQSwUGAAAAAAQABAD5AAAAkgMAAAAA&#10;" strokecolor="#4579b8 [3044]">
                  <v:stroke endarrow="open"/>
                </v:shape>
                <v:shape id="直接箭头连接符 255" o:spid="_x0000_s1196" type="#_x0000_t32" style="position:absolute;left:847;top:70439;width:6582;height:1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IJBsUAAADcAAAADwAAAGRycy9kb3ducmV2LnhtbESPX2vCMBTF3wd+h3AF32aq2CGdUUQZ&#10;TISN6mD4dm3u2mJzU5Jo67dfBgMfD+fPj7NY9aYRN3K+tqxgMk5AEBdW11wq+Dq+Pc9B+ICssbFM&#10;Cu7kYbUcPC0w07bjnG6HUIo4wj5DBVUIbSalLyoy6Me2JY7ej3UGQ5SulNphF8dNI6dJ8iIN1hwJ&#10;Fba0qai4HK4mQrazPN1/788zytef3Xl3+gjupNRo2K9fQQTqwyP8337XCqZpCn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IJBsUAAADcAAAADwAAAAAAAAAA&#10;AAAAAAChAgAAZHJzL2Rvd25yZXYueG1sUEsFBgAAAAAEAAQA+QAAAJMDAAAAAA==&#10;" strokecolor="#4579b8 [3044]">
                  <v:stroke endarrow="open"/>
                </v:shape>
                <v:rect id="矩形 274" o:spid="_x0000_s1197" style="position:absolute;left:88;top:67837;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xocUA&#10;AADcAAAADwAAAGRycy9kb3ducmV2LnhtbESPQWvCQBSE70L/w/IKvZlNRbREVwmlleZYUyi9vWSf&#10;Sdrs25BdY/Lv3YLgcZiZb5jtfjStGKh3jWUFz1EMgri0uuFKwVf+Pn8B4TyyxtYyKZjIwX73MNti&#10;ou2FP2k4+koECLsEFdTed4mUrqzJoItsRxy8k+0N+iD7SuoeLwFuWrmI45U02HBYqLGj15rKv+PZ&#10;KHDFkOVTl37//riySN/Y5MvsoNTT45huQHga/T18a39oBYv1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jGhxQAAANwAAAAPAAAAAAAAAAAAAAAAAJgCAABkcnMv&#10;ZG93bnJldi54bWxQSwUGAAAAAAQABAD1AAAAigMAAAAA&#10;" filled="f" stroked="f" strokeweight="2pt">
                  <v:textbo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流程图: 决策 275" o:spid="_x0000_s1198" type="#_x0000_t110" style="position:absolute;left:24828;top:58588;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ZVr8A&#10;AADcAAAADwAAAGRycy9kb3ducmV2LnhtbESPzQrCMBCE74LvEFbwpqmCP1SjiCAoXqz6AEuztsVm&#10;U5uo1ac3guBxmJlvmPmyMaV4UO0KywoG/QgEcWp1wZmC82nTm4JwHlljaZkUvMjBctFuzTHW9skJ&#10;PY4+EwHCLkYFufdVLKVLczLo+rYiDt7F1gZ9kHUmdY3PADelHEbRWBosOCzkWNE6p/R6vBsF0tmd&#10;eZvB7bofFdPkfkg0y0SpbqdZzUB4avw//GtvtYLhZAT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wNlWvwAAANwAAAAPAAAAAAAAAAAAAAAAAJgCAABkcnMvZG93bnJl&#10;di54bWxQSwUGAAAAAAQABAD1AAAAhAMAAAAA&#10;" fillcolor="#4f81bd [3204]" strokecolor="#243f60 [1604]" strokeweight="2pt">
                  <v:textbo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v:textbox>
                </v:shape>
                <v:shape id="直接箭头连接符 256" o:spid="_x0000_s1199" type="#_x0000_t32" style="position:absolute;left:34158;top:45434;width:23;height:131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CXccQAAADcAAAADwAAAGRycy9kb3ducmV2LnhtbESPX2vCMBTF3wf7DuEO9jbTicqoRpGJ&#10;sCEoVUF8uzbXttjclCSz9dsbQdjj4fz5cSazztTiSs5XlhV89hIQxLnVFRcK9rvlxxcIH5A11pZJ&#10;wY08zKavLxNMtW05o+s2FCKOsE9RQRlCk0rp85IM+p5tiKN3ts5giNIVUjts47ipZT9JRtJgxZFQ&#10;YkPfJeWX7Z+JkMUgG64Oq9OAsvmmPf0e18EdlXp/6+ZjEIG68B9+tn+0gv5wBI8z8QjI6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QJdxxAAAANwAAAAPAAAAAAAAAAAA&#10;AAAAAKECAABkcnMvZG93bnJldi54bWxQSwUGAAAAAAQABAD5AAAAkgMAAAAA&#10;" strokecolor="#4579b8 [3044]">
                  <v:stroke endarrow="open"/>
                </v:shape>
                <v:shape id="流程图: 决策 277" o:spid="_x0000_s1200" type="#_x0000_t110" style="position:absolute;left:41243;top:53620;width:16383;height:10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iur8A&#10;AADcAAAADwAAAGRycy9kb3ducmV2LnhtbESPzQrCMBCE74LvEFbwpqmCP1SjiCAoXqz6AEuztsVm&#10;U5uo1ac3guBxmJlvmPmyMaV4UO0KywoG/QgEcWp1wZmC82nTm4JwHlljaZkUvMjBctFuzTHW9skJ&#10;PY4+EwHCLkYFufdVLKVLczLo+rYiDt7F1gZ9kHUmdY3PADelHEbRWBosOCzkWNE6p/R6vBsF0tmd&#10;eZvB7bofFdPkfkg0y0SpbqdZzUB4avw//GtvtYLhZAL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XuK6vwAAANwAAAAPAAAAAAAAAAAAAAAAAJgCAABkcnMvZG93bnJl&#10;di54bWxQSwUGAAAAAAQABAD1AAAAhA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v:textbox>
                </v:shape>
                <v:shape id="流程图: 决策 279" o:spid="_x0000_s1201" type="#_x0000_t110" style="position:absolute;left:40195;top:65727;width:1847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3TU8IA&#10;AADcAAAADwAAAGRycy9kb3ducmV2LnhtbESP0YrCMBRE34X9h3AXfNNUQVe7jSKCoPhi1Q+4NHfb&#10;0uamNlGrX28EYR+HmTnDJMvO1OJGrSstKxgNIxDEmdUl5wrOp81gBsJ5ZI21ZVLwIAfLxVcvwVjb&#10;O6d0O/pcBAi7GBUU3jexlC4ryKAb2oY4eH+2NeiDbHOpW7wHuKnlOIqm0mDJYaHAhtYFZdXxahRI&#10;Z3fmaUaXaj8pZ+n1kGqWqVL97271C8JT5//Dn/ZWKxj/zO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jdNTwgAAANwAAAAPAAAAAAAAAAAAAAAAAJgCAABkcnMvZG93&#10;bnJldi54bWxQSwUGAAAAAAQABAD1AAAAhw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v:textbox>
                </v:shape>
                <v:shape id="直接箭头连接符 265" o:spid="_x0000_s1202" type="#_x0000_t32" style="position:absolute;left:49434;top:64357;width:0;height:1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cYXsIAAADcAAAADwAAAGRycy9kb3ducmV2LnhtbESPQYvCMBSE7wv+h/AEb2uqUinVKCIU&#10;vaor6O3ZPNti81KaVOu/3ywIexxm5htmue5NLZ7Uusqygsk4AkGcW11xoeDnlH0nIJxH1lhbJgVv&#10;crBeDb6WmGr74gM9j74QAcIuRQWl900qpctLMujGtiEO3t22Bn2QbSF1i68AN7WcRtFcGqw4LJTY&#10;0Lak/HHsjILZ/dbvEr+RSXax266L4/icXZUaDfvNAoSn3v+HP+29VjCdx/B3Jhw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XcYXsIAAADcAAAADwAAAAAAAAAAAAAA&#10;AAChAgAAZHJzL2Rvd25yZXYueG1sUEsFBgAAAAAEAAQA+QAAAJADAAAAAA==&#10;" strokecolor="#4579b8 [3044]">
                  <v:stroke endarrow="open"/>
                </v:shape>
                <v:shape id="直接箭头连接符 266" o:spid="_x0000_s1203" type="#_x0000_t32" style="position:absolute;left:49412;top:45434;width:0;height:18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WGKcMAAADcAAAADwAAAGRycy9kb3ducmV2LnhtbESPT4vCMBTE74LfITxhb5rq0lK6RhGh&#10;7F7XP6C3t82zLTYvpUm1++2NIHgcZuY3zHI9mEbcqHO1ZQXzWQSCuLC65lLBYZ9PUxDOI2tsLJOC&#10;f3KwXo1HS8y0vfMv3Xa+FAHCLkMFlfdtJqUrKjLoZrYlDt7FdgZ9kF0pdYf3ADeNXERRIg3WHBYq&#10;bGlbUXHd9UbB5+Vv+E79Rqb5yW77Po7jY35W6mMybL5AeBr8O/xq/2gFiySB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lhinDAAAA3AAAAA8AAAAAAAAAAAAA&#10;AAAAoQIAAGRycy9kb3ducmV2LnhtbFBLBQYAAAAABAAEAPkAAACRAwAAAAA=&#10;" strokecolor="#4579b8 [3044]">
                  <v:stroke endarrow="open"/>
                </v:shape>
                <v:shape id="直接箭头连接符 272" o:spid="_x0000_s1204" type="#_x0000_t32" style="position:absolute;left:49412;top:52097;width:22;height:15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cW98MAAADcAAAADwAAAGRycy9kb3ducmV2LnhtbESPQWvCQBSE7wX/w/KE3urGSGqIriJC&#10;sNdaBb09s88kmH0bshuN/94tFHocZuYbZrkeTCPu1LnasoLpJAJBXFhdc6ng8JN/pCCcR9bYWCYF&#10;T3KwXo3elphp++Bvuu99KQKEXYYKKu/bTEpXVGTQTWxLHLyr7Qz6ILtS6g4fAW4aGUfRpzRYc1io&#10;sKVtRcVt3xsFs+tl2KV+I9P8ZLd9nyTJMT8r9T4eNgsQngb/H/5rf2kF8TyG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HFvfDAAAA3AAAAA8AAAAAAAAAAAAA&#10;AAAAoQIAAGRycy9kb3ducmV2LnhtbFBLBQYAAAAABAAEAPkAAACRAwAAAAA=&#10;" strokecolor="#4579b8 [3044]">
                  <v:stroke endarrow="open"/>
                </v:shape>
                <v:shape id="直接箭头连接符 273" o:spid="_x0000_s1205" type="#_x0000_t32" style="position:absolute;left:34169;top:18932;width:12;height:12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uzbMMAAADcAAAADwAAAGRycy9kb3ducmV2LnhtbESPT4vCMBTE78J+h/AWvGm6St1SjSJC&#10;Wa/+g/X2bJ5tsXkpTardb78RBI/DzPyGWax6U4s7ta6yrOBrHIEgzq2uuFBwPGSjBITzyBpry6Tg&#10;jxyslh+DBabaPnhH970vRICwS1FB6X2TSunykgy6sW2Ig3e1rUEfZFtI3eIjwE0tJ1E0kwYrDgsl&#10;NrQpKb/tO6Nger30P4lfyyT7tZuui+P4lJ2VGn726zkIT71/h1/trVYw+Z7C80w4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Ls2zDAAAA3AAAAA8AAAAAAAAAAAAA&#10;AAAAoQIAAGRycy9kb3ducmV2LnhtbFBLBQYAAAAABAAEAPkAAACRAwAAAAA=&#10;" strokecolor="#4579b8 [3044]">
                  <v:stroke endarrow="open"/>
                </v:shape>
                <v:rect id="矩形 288" o:spid="_x0000_s1206" style="position:absolute;left:26860;top:79700;width:14652;height:5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vPsAA&#10;AADcAAAADwAAAGRycy9kb3ducmV2LnhtbERPzYrCMBC+C75DGMGbphXR0jUWEWSXvYi6DzA0Y1tt&#10;JiWJtrtPvzkIHj++/00xmFY8yfnGsoJ0noAgLq1uuFLwcznMMhA+IGtsLZOCX/JQbMejDeba9nyi&#10;5zlUIoawz1FBHUKXS+nLmgz6ue2II3e1zmCI0FVSO+xjuGnlIklW0mDDsaHGjvY1lffzwyiw6TF8&#10;X/rlg6l3n1lzK9u/dabUdDLsPkAEGsJb/HJ/aQWLL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vPsAAAADcAAAADwAAAAAAAAAAAAAAAACYAgAAZHJzL2Rvd25y&#10;ZXYueG1sUEsFBgAAAAAEAAQA9QAAAIUDAAAAAA==&#10;" fillcolor="#4f81bd [3204]" strokecolor="#243f60 [1604]" strokeweight="2pt">
                  <v:textbo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v:textbox>
                </v:rect>
                <v:shape id="直接箭头连接符 276" o:spid="_x0000_s1207" type="#_x0000_t32" style="position:absolute;left:34158;top:68766;width:28;height:109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Q9MUAAADcAAAADwAAAGRycy9kb3ducmV2LnhtbESPzWrDMBCE74W8g9hAb42cFCfGjWJM&#10;wCTXpi2kt621sU2tlbHkn7x9VSj0OMzMN8w+m00rRupdY1nBehWBIC6tbrhS8P5WPCUgnEfW2Fom&#10;BXdykB0WD3tMtZ34lcaLr0SAsEtRQe19l0rpypoMupXtiIN3s71BH2RfSd3jFOCmlZso2kqDDYeF&#10;Gjs61lR+Xwaj4Pn2NZ8Sn8ukuNrjMMRx/FF8KvW4nPMXEJ5m/x/+a5+1gs1uC79nwhGQh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wQ9MUAAADcAAAADwAAAAAAAAAA&#10;AAAAAAChAgAAZHJzL2Rvd25yZXYueG1sUEsFBgAAAAAEAAQA+QAAAJMDAAAAAA==&#10;" strokecolor="#4579b8 [3044]">
                  <v:stroke endarrow="open"/>
                </v:shape>
                <v:shape id="肘形连接符 278" o:spid="_x0000_s1208" type="#_x0000_t33" style="position:absolute;left:24718;top:67569;width:1509;height:174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ebDcEAAADcAAAADwAAAGRycy9kb3ducmV2LnhtbERPz2vCMBS+D/wfwhN2m6kyVu2aigjK&#10;mDCwetjxrXlri81LSaK2//1yEHb8+H7n68F04kbOt5YVzGcJCOLK6pZrBefT7mUJwgdkjZ1lUjCS&#10;h3Uxecox0/bOR7qVoRYxhH2GCpoQ+kxKXzVk0M9sTxy5X+sMhghdLbXDeww3nVwkyZs02HJsaLCn&#10;bUPVpbwaBfa7LWm13+ArX77Sn8/5QfLolHqeDpt3EIGG8C9+uD+0gkUa18Yz8QjI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5sNwQAAANwAAAAPAAAAAAAAAAAAAAAA&#10;AKECAABkcnMvZG93bnJldi54bWxQSwUGAAAAAAQABAD5AAAAjwMAAAAA&#10;" strokecolor="#4579b8 [3044]">
                  <v:stroke endarrow="open"/>
                </v:shape>
                <v:shape id="肘形连接符 281" o:spid="_x0000_s1209" type="#_x0000_t33" style="position:absolute;left:41248;top:68844;width:1126;height:152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y3cUAAADcAAAADwAAAGRycy9kb3ducmV2LnhtbESPT2vCQBTE74V+h+UVvNWNHqpGV5FS&#10;qSClxD/g8Zl9JsHs27C7xvjtuwXB4zAzv2Fmi87UoiXnK8sKBv0EBHFudcWFgv1u9T4G4QOyxtoy&#10;KbiTh8X89WWGqbY3zqjdhkJECPsUFZQhNKmUPi/JoO/bhjh6Z+sMhihdIbXDW4SbWg6T5EMarDgu&#10;lNjQZ0n5ZXs1Co7uW0/aX7Ld12aSrfTx9JMdRkr13rrlFESgLjzDj/ZaKxiOB/B/Jh4B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y3cUAAADcAAAADwAAAAAAAAAA&#10;AAAAAAChAgAAZHJzL2Rvd25yZXYueG1sUEsFBgAAAAAEAAQA+QAAAJMDAAAAAA==&#10;" strokecolor="#4579b8 [3044]">
                  <v:stroke endarrow="open"/>
                </v:shape>
                <v:shape id="直接箭头连接符 282" o:spid="_x0000_s1210" type="#_x0000_t32" style="position:absolute;left:59721;top:666;width:0;height:861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u9NcUAAADcAAAADwAAAGRycy9kb3ducmV2LnhtbESPX2vCMBTF3wd+h3AF32Zq0SGdUUQZ&#10;TISN6mD4dm3u2mJzU5Jou2+/DAQfD+fPj7NY9aYRN3K+tqxgMk5AEBdW11wq+Dq+Pc9B+ICssbFM&#10;Cn7Jw2o5eFpgpm3HOd0OoRRxhH2GCqoQ2kxKX1Rk0I9tSxy9H+sMhihdKbXDLo6bRqZJ8iIN1hwJ&#10;Fba0qai4HK4mQrbTfLb/3p+nlK8/u/Pu9BHcSanRsF+/ggjUh0f43n7XCtJ5Cv9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u9NcUAAADcAAAADwAAAAAAAAAA&#10;AAAAAAChAgAAZHJzL2Rvd25yZXYueG1sUEsFBgAAAAAEAAQA+QAAAJMDAAAAAA==&#10;" strokecolor="#4579b8 [3044]">
                  <v:stroke endarrow="open"/>
                </v:shape>
                <v:shape id="直接箭头连接符 284" o:spid="_x0000_s1211" type="#_x0000_t32" style="position:absolute;left:847;top:21240;width:0;height:65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dbP8MAAADcAAAADwAAAGRycy9kb3ducmV2LnhtbESPT4vCMBTE78J+h/AWvGmqa5dSjSJC&#10;Wa/+Wdi9PZtnW2xeSpNq/fZGEDwOM/MbZrHqTS2u1LrKsoLJOAJBnFtdcaHgeMhGCQjnkTXWlknB&#10;nRyslh+DBaba3nhH170vRICwS1FB6X2TSunykgy6sW2Ig3e2rUEfZFtI3eItwE0tp1H0LQ1WHBZK&#10;bGhTUn7Zd0bB1/nU/yR+LZPsz266Lo7j3+xfqeFnv56D8NT7d/jV3moF02QG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3Wz/DAAAA3AAAAA8AAAAAAAAAAAAA&#10;AAAAoQIAAGRycy9kb3ducmV2LnhtbFBLBQYAAAAABAAEAPkAAACRAwAAAAA=&#10;" strokecolor="#4579b8 [3044]">
                  <v:stroke endarrow="open"/>
                </v:shape>
                <v:shape id="直接箭头连接符 285" o:spid="_x0000_s1212" type="#_x0000_t32" style="position:absolute;left:847;top:86861;width:587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v+pMIAAADcAAAADwAAAGRycy9kb3ducmV2LnhtbESPQYvCMBSE7wv+h/AEb2uqS5dSjSJC&#10;ca/qCnp7Ns+22LyUJtX6740geBxm5htmvuxNLW7Uusqygsk4AkGcW11xoeB/n30nIJxH1lhbJgUP&#10;crBcDL7mmGp75y3ddr4QAcIuRQWl900qpctLMujGtiEO3sW2Bn2QbSF1i/cAN7WcRtGvNFhxWCix&#10;oXVJ+XXXGQU/l3O/SfxKJtnRrrsujuNDdlJqNOxXMxCeev8Jv9t/WsE0ieF1JhwBu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Xv+pMIAAADcAAAADwAAAAAAAAAAAAAA&#10;AAChAgAAZHJzL2Rvd25yZXYueG1sUEsFBgAAAAAEAAQA+QAAAJADAAAAAA==&#10;" strokecolor="#4579b8 [3044]">
                  <v:stroke endarrow="open"/>
                </v:shape>
                <w10:anchorlock/>
              </v:group>
            </w:pict>
          </mc:Fallback>
        </mc:AlternateContent>
      </w:r>
    </w:p>
    <w:p w:rsidR="00122803" w:rsidRPr="00A048AB" w:rsidRDefault="00122803" w:rsidP="00122803">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握手协议</w:t>
      </w:r>
    </w:p>
    <w:p w:rsidR="00122803" w:rsidRDefault="009653CD" w:rsidP="00D82C54">
      <w:pPr>
        <w:rPr>
          <w:rFonts w:ascii="Arial" w:hAnsi="Arial" w:cs="Arial" w:hint="eastAsia"/>
        </w:rPr>
      </w:pPr>
      <w:r>
        <w:rPr>
          <w:rFonts w:ascii="Arial" w:hAnsi="Arial" w:cs="Arial"/>
          <w:noProof/>
        </w:rPr>
        <mc:AlternateContent>
          <mc:Choice Requires="wpc">
            <w:drawing>
              <wp:inline distT="0" distB="0" distL="0" distR="0">
                <wp:extent cx="5276850" cy="7534275"/>
                <wp:effectExtent l="0" t="0" r="0" b="0"/>
                <wp:docPr id="287" name="画布 2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9" name="矩形 289"/>
                        <wps:cNvSpPr/>
                        <wps:spPr>
                          <a:xfrm>
                            <a:off x="314325" y="609600"/>
                            <a:ext cx="1209675" cy="542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文本框 291"/>
                        <wps:cNvSpPr txBox="1"/>
                        <wps:spPr>
                          <a:xfrm>
                            <a:off x="476250" y="219075"/>
                            <a:ext cx="8763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sidRPr="009653CD">
                                <w:rPr>
                                  <w:rFonts w:hint="eastAsia"/>
                                  <w:b/>
                                  <w:sz w:val="24"/>
                                  <w:szCs w:val="24"/>
                                </w:rPr>
                                <w:t>S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直接箭头连接符 293"/>
                        <wps:cNvCnPr>
                          <a:stCxn id="289" idx="3"/>
                          <a:endCxn id="312" idx="1"/>
                        </wps:cNvCnPr>
                        <wps:spPr>
                          <a:xfrm flipV="1">
                            <a:off x="1524000" y="876301"/>
                            <a:ext cx="1514469" cy="47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4" name="文本框 304"/>
                        <wps:cNvSpPr txBox="1"/>
                        <wps:spPr>
                          <a:xfrm>
                            <a:off x="2381250" y="1604967"/>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Default="009653CD" w:rsidP="009653CD">
                              <w:pPr>
                                <w:ind w:firstLineChars="250" w:firstLine="525"/>
                                <w:rPr>
                                  <w:rFonts w:hint="eastAsia"/>
                                </w:rPr>
                              </w:pPr>
                              <w:r>
                                <w:rPr>
                                  <w:rFonts w:hint="eastAsia"/>
                                </w:rPr>
                                <w:t xml:space="preserve">Send </w:t>
                              </w:r>
                            </w:p>
                            <w:p w:rsidR="009653CD" w:rsidRPr="009653CD" w:rsidRDefault="009653CD">
                              <w:r w:rsidRPr="009653CD">
                                <w:rPr>
                                  <w:rFonts w:hint="eastAsia"/>
                                </w:rPr>
                                <w:t>COM_</w:t>
                              </w:r>
                              <w:r w:rsidR="00443F3B">
                                <w:rPr>
                                  <w:rFonts w:hint="eastAsia"/>
                                </w:rPr>
                                <w:t>CONN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5" name="文本框 305"/>
                        <wps:cNvSpPr txBox="1"/>
                        <wps:spPr>
                          <a:xfrm>
                            <a:off x="3533775" y="152401"/>
                            <a:ext cx="8763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Pr>
                                  <w:rFonts w:hint="eastAsia"/>
                                  <w:b/>
                                  <w:sz w:val="24"/>
                                  <w:szCs w:val="24"/>
                                </w:rPr>
                                <w:t>P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 name="流程图: 决策 307"/>
                        <wps:cNvSpPr/>
                        <wps:spPr>
                          <a:xfrm>
                            <a:off x="85725" y="160020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rPr>
                                  <w:rFonts w:hint="eastAsia"/>
                                </w:rP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流程图: 决策 310"/>
                        <wps:cNvSpPr/>
                        <wps:spPr>
                          <a:xfrm>
                            <a:off x="3124195" y="318135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rPr>
                                  <w:rFonts w:hint="eastAsia"/>
                                </w:rP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流程图: 决策 311"/>
                        <wps:cNvSpPr/>
                        <wps:spPr>
                          <a:xfrm>
                            <a:off x="180976" y="4067175"/>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rPr>
                                  <w:rFonts w:hint="eastAsia"/>
                                </w:rP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流程图: 决策 312"/>
                        <wps:cNvSpPr/>
                        <wps:spPr>
                          <a:xfrm>
                            <a:off x="3038469" y="400051"/>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rPr>
                                  <w:rFonts w:hint="eastAsia"/>
                                </w:rPr>
                              </w:pPr>
                              <w:r>
                                <w:rPr>
                                  <w:rFonts w:hint="eastAsia"/>
                                </w:rPr>
                                <w:t>Get</w:t>
                              </w:r>
                            </w:p>
                            <w:p w:rsidR="000C2DF0" w:rsidRPr="009653CD" w:rsidRDefault="000C2DF0" w:rsidP="009653CD">
                              <w:pPr>
                                <w:rPr>
                                  <w:sz w:val="18"/>
                                  <w:szCs w:val="18"/>
                                </w:rPr>
                              </w:pPr>
                              <w:r>
                                <w:rPr>
                                  <w:rFonts w:hint="eastAsia"/>
                                  <w:sz w:val="18"/>
                                  <w:szCs w:val="18"/>
                                </w:rPr>
                                <w:t>COM_ASKH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肘形连接符 295"/>
                        <wps:cNvCnPr>
                          <a:stCxn id="312" idx="2"/>
                          <a:endCxn id="307" idx="3"/>
                        </wps:cNvCnPr>
                        <wps:spPr>
                          <a:xfrm rot="5400000">
                            <a:off x="2671759" y="728667"/>
                            <a:ext cx="723902" cy="197166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文本框 314"/>
                        <wps:cNvSpPr txBox="1"/>
                        <wps:spPr>
                          <a:xfrm>
                            <a:off x="4124319" y="1914525"/>
                            <a:ext cx="285756"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3F3B" w:rsidRPr="009653CD" w:rsidRDefault="00443F3B">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肘形连接符 296"/>
                        <wps:cNvCnPr>
                          <a:stCxn id="307" idx="2"/>
                          <a:endCxn id="310" idx="1"/>
                        </wps:cNvCnPr>
                        <wps:spPr>
                          <a:xfrm rot="16200000" flipH="1">
                            <a:off x="1543047" y="2076453"/>
                            <a:ext cx="1104901" cy="205739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7" name="文本框 317"/>
                        <wps:cNvSpPr txBox="1"/>
                        <wps:spPr>
                          <a:xfrm>
                            <a:off x="1123944" y="2933702"/>
                            <a:ext cx="285756"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Pr="009653CD" w:rsidRDefault="00CB2948">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文本框 318"/>
                        <wps:cNvSpPr txBox="1"/>
                        <wps:spPr>
                          <a:xfrm>
                            <a:off x="1666875" y="3176590"/>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rPr>
                                  <w:rFonts w:hint="eastAsia"/>
                                </w:rPr>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肘形连接符 297"/>
                        <wps:cNvCnPr>
                          <a:stCxn id="310" idx="2"/>
                          <a:endCxn id="311" idx="3"/>
                        </wps:cNvCnPr>
                        <wps:spPr>
                          <a:xfrm rot="5400000">
                            <a:off x="2919411" y="3357566"/>
                            <a:ext cx="409574" cy="196214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20" name="文本框 320"/>
                        <wps:cNvSpPr txBox="1"/>
                        <wps:spPr>
                          <a:xfrm>
                            <a:off x="2438401" y="4062414"/>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rPr>
                                  <w:rFonts w:hint="eastAsia"/>
                                </w:rPr>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8" name="圆角矩形 298"/>
                        <wps:cNvSpPr/>
                        <wps:spPr>
                          <a:xfrm>
                            <a:off x="209550" y="5819775"/>
                            <a:ext cx="1905001" cy="5619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2948" w:rsidRDefault="00CB2948" w:rsidP="00CB2948">
                              <w:pPr>
                                <w:jc w:val="center"/>
                              </w:pPr>
                              <w:r>
                                <w:rPr>
                                  <w:rFonts w:hint="eastAsia"/>
                                </w:rPr>
                                <w:t>握手成功，开始通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直接箭头连接符 299"/>
                        <wps:cNvCnPr>
                          <a:stCxn id="311" idx="2"/>
                          <a:endCxn id="298" idx="0"/>
                        </wps:cNvCnPr>
                        <wps:spPr>
                          <a:xfrm>
                            <a:off x="1162051" y="5019674"/>
                            <a:ext cx="0" cy="80010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87" o:spid="_x0000_s1213" editas="canvas" style="width:415.5pt;height:593.25pt;mso-position-horizontal-relative:char;mso-position-vertical-relative:line" coordsize="52768,7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">
                <v:shape id="_x0000_s1214" type="#_x0000_t75" style="position:absolute;width:52768;height:75342;visibility:visible;mso-wrap-style:square">
                  <v:fill o:detectmouseclick="t"/>
                  <v:path o:connecttype="none"/>
                </v:shape>
                <v:rect id="矩形 289" o:spid="_x0000_s1215" style="position:absolute;left:3143;top:6096;width:1209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NKpcMA&#10;AADcAAAADwAAAGRycy9kb3ducmV2LnhtbESP0YrCMBRE3wX/IVzBN00VcbvVKCIsK74sq/sBl+ba&#10;VpubkkRb/XqzIPg4zMwZZrnuTC1u5HxlWcFknIAgzq2uuFDwd/wapSB8QNZYWyYFd/KwXvV7S8y0&#10;bfmXbodQiAhhn6GCMoQmk9LnJRn0Y9sQR+9kncEQpSukdthGuKnlNEnm0mDFcaHEhrYl5ZfD1Siw&#10;k5+wP7azK1PrvtPqnNePj1Sp4aDbLEAE6sI7/GrvtIJp+gn/Z+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NKpcMAAADcAAAADwAAAAAAAAAAAAAAAACYAgAAZHJzL2Rv&#10;d25yZXYueG1sUEsFBgAAAAAEAAQA9QAAAIgDAAAAAA==&#10;" fillcolor="#4f81bd [3204]" strokecolor="#243f60 [1604]" strokeweight="2pt">
                  <v:textbox>
                    <w:txbxContent>
                      <w:p w:rsidR="009653CD" w:rsidRDefault="009653CD" w:rsidP="009653CD">
                        <w:pPr>
                          <w:jc w:val="center"/>
                        </w:pPr>
                        <w:r>
                          <w:rPr>
                            <w:rFonts w:hint="eastAsia"/>
                          </w:rPr>
                          <w:t>Start</w:t>
                        </w:r>
                      </w:p>
                    </w:txbxContent>
                  </v:textbox>
                </v:rect>
                <v:shape id="文本框 291" o:spid="_x0000_s1216" type="#_x0000_t202" style="position:absolute;left:4762;top:2190;width:8763;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bY8cA&#10;AADcAAAADwAAAGRycy9kb3ducmV2LnhtbESPzWrDMBCE74G+g9hCbolsQ0vqRgnGYFJCesjPpbet&#10;tbFNrZVrKY7Tp68KhRyHmfmGWa5H04qBetdYVhDPIxDEpdUNVwpOx2K2AOE8ssbWMim4kYP16mGy&#10;xFTbK+9pOPhKBAi7FBXU3neplK6syaCb2444eGfbG/RB9pXUPV4D3LQyiaJnabDhsFBjR3lN5dfh&#10;YhRs8+Id95+JWfy0+WZ3zrrv08eTUtPHMXsF4Wn09/B/+00rSF5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3W2PHAAAA3AAAAA8AAAAAAAAAAAAAAAAAmAIAAGRy&#10;cy9kb3ducmV2LnhtbFBLBQYAAAAABAAEAPUAAACMAwAAAAA=&#10;" filled="f" stroked="f" strokeweight=".5pt">
                  <v:textbox>
                    <w:txbxContent>
                      <w:p w:rsidR="009653CD" w:rsidRPr="009653CD" w:rsidRDefault="009653CD">
                        <w:pPr>
                          <w:rPr>
                            <w:b/>
                            <w:sz w:val="24"/>
                            <w:szCs w:val="24"/>
                          </w:rPr>
                        </w:pPr>
                        <w:r>
                          <w:rPr>
                            <w:rFonts w:hint="eastAsia"/>
                          </w:rPr>
                          <w:tab/>
                        </w:r>
                        <w:r w:rsidRPr="009653CD">
                          <w:rPr>
                            <w:rFonts w:hint="eastAsia"/>
                            <w:b/>
                            <w:sz w:val="24"/>
                            <w:szCs w:val="24"/>
                          </w:rPr>
                          <w:t>STB</w:t>
                        </w:r>
                      </w:p>
                    </w:txbxContent>
                  </v:textbox>
                </v:shape>
                <v:shape id="直接箭头连接符 293" o:spid="_x0000_s1217" type="#_x0000_t32" style="position:absolute;left:15240;top:8763;width:15144;height: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6Oc8UAAADcAAAADwAAAGRycy9kb3ducmV2LnhtbESPX2vCMBTF34V9h3AHvs106kQ7o4gi&#10;bAgbdQPx7drctWXNTUmird/eDAY+Hs6fH2e+7EwtLuR8ZVnB8yABQZxbXXGh4Ptr+zQF4QOyxtoy&#10;KbiSh+XioTfHVNuWM7rsQyHiCPsUFZQhNKmUPi/JoB/Yhjh6P9YZDFG6QmqHbRw3tRwmyUQarDgS&#10;SmxoXVL+uz+bCNmMs5fdYXcaU7b6bE/vx4/gjkr1H7vVK4hAXbiH/9tvWsFwNoK/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6Oc8UAAADcAAAADwAAAAAAAAAA&#10;AAAAAAChAgAAZHJzL2Rvd25yZXYueG1sUEsFBgAAAAAEAAQA+QAAAJMDAAAAAA==&#10;" strokecolor="#4579b8 [3044]">
                  <v:stroke endarrow="open"/>
                </v:shape>
                <v:shape id="文本框 304" o:spid="_x0000_s1218" type="#_x0000_t202" style="position:absolute;left:23812;top:16049;width:10954;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i4cYA&#10;AADcAAAADwAAAGRycy9kb3ducmV2LnhtbESPT4vCMBTE7wt+h/AEb2uq64pUo0hBVsQ9+Ofi7dk8&#10;22LzUpuo1U+/WRA8DjPzG2Yya0wpblS7wrKCXjcCQZxaXXCmYL9bfI5AOI+ssbRMCh7kYDZtfUww&#10;1vbOG7ptfSYChF2MCnLvq1hKl+Zk0HVtRRy8k60N+iDrTOoa7wFuStmPoqE0WHBYyLGiJKf0vL0a&#10;Batk8YubY9+MnmXysz7Nq8v+8K1Up93MxyA8Nf4dfrWXWsFXNID/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ti4cYAAADcAAAADwAAAAAAAAAAAAAAAACYAgAAZHJz&#10;L2Rvd25yZXYueG1sUEsFBgAAAAAEAAQA9QAAAIsDAAAAAA==&#10;" filled="f" stroked="f" strokeweight=".5pt">
                  <v:textbox>
                    <w:txbxContent>
                      <w:p w:rsidR="009653CD" w:rsidRDefault="009653CD" w:rsidP="009653CD">
                        <w:pPr>
                          <w:ind w:firstLineChars="250" w:firstLine="525"/>
                          <w:rPr>
                            <w:rFonts w:hint="eastAsia"/>
                          </w:rPr>
                        </w:pPr>
                        <w:r>
                          <w:rPr>
                            <w:rFonts w:hint="eastAsia"/>
                          </w:rPr>
                          <w:t xml:space="preserve">Send </w:t>
                        </w:r>
                      </w:p>
                      <w:p w:rsidR="009653CD" w:rsidRPr="009653CD" w:rsidRDefault="009653CD">
                        <w:r w:rsidRPr="009653CD">
                          <w:rPr>
                            <w:rFonts w:hint="eastAsia"/>
                          </w:rPr>
                          <w:t>COM_</w:t>
                        </w:r>
                        <w:r w:rsidR="00443F3B">
                          <w:rPr>
                            <w:rFonts w:hint="eastAsia"/>
                          </w:rPr>
                          <w:t>CONNECT</w:t>
                        </w:r>
                      </w:p>
                    </w:txbxContent>
                  </v:textbox>
                </v:shape>
                <v:shape id="文本框 305" o:spid="_x0000_s1219" type="#_x0000_t202" style="position:absolute;left:35337;top:1524;width:8763;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yh8YA&#10;AADcAAAADwAAAGRycy9kb3ducmV2LnhtbESPQWvCQBSE74X+h+UVvIhuNNhKdBURq9JbjbZ4e2Rf&#10;k9Ds25DdJum/7wpCj8PMfMMs172pREuNKy0rmIwjEMSZ1SXnCs7p62gOwnlkjZVlUvBLDtarx4cl&#10;Jtp2/E7tyeciQNglqKDwvk6kdFlBBt3Y1sTB+7KNQR9kk0vdYBfgppLTKHqWBksOCwXWtC0o+z79&#10;GAXXYf755vr9pYtncb07tOnLh06VGjz1mwUIT73/D9/bR60gjmZ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Pyh8YAAADcAAAADwAAAAAAAAAAAAAAAACYAgAAZHJz&#10;L2Rvd25yZXYueG1sUEsFBgAAAAAEAAQA9QAAAIsDAAAAAA==&#10;" fillcolor="#cce8cf [3201]" stroked="f" strokeweight=".5pt">
                  <v:textbox>
                    <w:txbxContent>
                      <w:p w:rsidR="009653CD" w:rsidRPr="009653CD" w:rsidRDefault="009653CD">
                        <w:pPr>
                          <w:rPr>
                            <w:b/>
                            <w:sz w:val="24"/>
                            <w:szCs w:val="24"/>
                          </w:rPr>
                        </w:pPr>
                        <w:r>
                          <w:rPr>
                            <w:rFonts w:hint="eastAsia"/>
                          </w:rPr>
                          <w:tab/>
                        </w:r>
                        <w:r>
                          <w:rPr>
                            <w:rFonts w:hint="eastAsia"/>
                            <w:b/>
                            <w:sz w:val="24"/>
                            <w:szCs w:val="24"/>
                          </w:rPr>
                          <w:t>PC</w:t>
                        </w:r>
                      </w:p>
                    </w:txbxContent>
                  </v:textbox>
                </v:shape>
                <v:shape id="流程图: 决策 307" o:spid="_x0000_s1220" type="#_x0000_t110" style="position:absolute;left:857;top:16002;width:19621;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eWsQA&#10;AADcAAAADwAAAGRycy9kb3ducmV2LnhtbESP3WrCQBSE7wt9h+UI3tWNFX+IboIIBUtvTOwDHLKn&#10;STB7Ns2uSezTdwXBy2FmvmF26Wga0VPnassK5rMIBHFhdc2lgu/zx9sGhPPIGhvLpOBGDtLk9WWH&#10;sbYDZ9TnvhQBwi5GBZX3bSylKyoy6Ga2JQ7ej+0M+iC7UuoOhwA3jXyPopU0WHNYqLClQ0XFJb8a&#10;BdLZT/Nn5r+Xr2W9ya6nTLPMlJpOxv0WhKfRP8OP9lErWERruJ8JR0A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5nlrEAAAA3AAAAA8AAAAAAAAAAAAAAAAAmAIAAGRycy9k&#10;b3ducmV2LnhtbFBLBQYAAAAABAAEAPUAAACJAwAAAAA=&#10;" fillcolor="#4f81bd [3204]" strokecolor="#243f60 [1604]" strokeweight="2pt">
                  <v:textbox>
                    <w:txbxContent>
                      <w:p w:rsidR="009653CD" w:rsidRDefault="009653CD" w:rsidP="009653CD">
                        <w:pPr>
                          <w:jc w:val="center"/>
                          <w:rPr>
                            <w:rFonts w:hint="eastAsia"/>
                          </w:rP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v:textbox>
                </v:shape>
                <v:shape id="流程图: 决策 310" o:spid="_x0000_s1221" type="#_x0000_t110" style="position:absolute;left:31241;top:31813;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Q87wA&#10;AADcAAAADwAAAGRycy9kb3ducmV2LnhtbERPzQ7BQBC+S7zDZiRubEuIlCUikRAXxQNMuqNtdGer&#10;uyhPbw8Sxy/f/2LVmko8qXGlZQXxMAJBnFldcq7gct4OZiCcR9ZYWSYFb3KwWnY7C0y0fXFKz5PP&#10;RQhhl6CCwvs6kdJlBRl0Q1sTB+5qG4M+wCaXusFXCDeVHEXRVBosOTQUWNOmoOx2ehgF0tm9+Zj4&#10;fjtMyln6OKaaZapUv9eu5yA8tf4v/rl3WsE4DvPDmXAE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wiZDzvAAAANwAAAAPAAAAAAAAAAAAAAAAAJgCAABkcnMvZG93bnJldi54&#10;bWxQSwUGAAAAAAQABAD1AAAAgQMAAAAA&#10;" fillcolor="#4f81bd [3204]" strokecolor="#243f60 [1604]" strokeweight="2pt">
                  <v:textbox>
                    <w:txbxContent>
                      <w:p w:rsidR="000C2DF0" w:rsidRDefault="000C2DF0" w:rsidP="009653CD">
                        <w:pPr>
                          <w:jc w:val="center"/>
                          <w:rPr>
                            <w:rFonts w:hint="eastAsia"/>
                          </w:rP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v:textbox>
                </v:shape>
                <v:shape id="流程图: 决策 311" o:spid="_x0000_s1222" type="#_x0000_t110" style="position:absolute;left:1809;top:40671;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U1aMEA&#10;AADcAAAADwAAAGRycy9kb3ducmV2LnhtbESP0YrCMBRE3xf8h3AF37ZpFUWqUUQQlH2x6gdcmmtb&#10;bG5qE7X69RtB8HGYmTPMfNmZWtypdZVlBUkUgyDOra64UHA6bn6nIJxH1lhbJgVPcrBc9H7mmGr7&#10;4IzuB1+IAGGXooLS+yaV0uUlGXSRbYiDd7atQR9kW0jd4iPATS2HcTyRBisOCyU2tC4pvxxuRoF0&#10;dmdeJrle/sbVNLvtM80yU2rQ71YzEJ46/w1/2lutYJQk8D4Tjo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NWjBAAAA3AAAAA8AAAAAAAAAAAAAAAAAmAIAAGRycy9kb3du&#10;cmV2LnhtbFBLBQYAAAAABAAEAPUAAACGAwAAAAA=&#10;" fillcolor="#4f81bd [3204]" strokecolor="#243f60 [1604]" strokeweight="2pt">
                  <v:textbox>
                    <w:txbxContent>
                      <w:p w:rsidR="000C2DF0" w:rsidRDefault="000C2DF0" w:rsidP="009653CD">
                        <w:pPr>
                          <w:jc w:val="center"/>
                          <w:rPr>
                            <w:rFonts w:hint="eastAsia"/>
                          </w:rP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v:textbox>
                </v:shape>
                <v:shape id="流程图: 决策 312" o:spid="_x0000_s1223" type="#_x0000_t110" style="position:absolute;left:30384;top:4000;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rH8QA&#10;AADcAAAADwAAAGRycy9kb3ducmV2LnhtbESP0WqDQBRE3wP5h+UW8pasGlrEukopFBLyUtN+wMW9&#10;VdG9a9xNYvL12UKhj8PMnGHycjaDuNDkOssK4k0Egri2uuNGwffXxzoF4TyyxsEyKbiRg7JYLnLM&#10;tL1yRZejb0SAsMtQQev9mEnp6pYMuo0diYP3YyeDPsipkXrCa4CbQSZR9CINdhwWWhzpvaW6P56N&#10;Auns3txNfOoPz11anT8rzbJSavU0v72C8DT7//Bfe6cVbOME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Xqx/EAAAA3AAAAA8AAAAAAAAAAAAAAAAAmAIAAGRycy9k&#10;b3ducmV2LnhtbFBLBQYAAAAABAAEAPUAAACJAwAAAAA=&#10;" fillcolor="#4f81bd [3204]" strokecolor="#243f60 [1604]" strokeweight="2pt">
                  <v:textbox>
                    <w:txbxContent>
                      <w:p w:rsidR="000C2DF0" w:rsidRDefault="000C2DF0" w:rsidP="009653CD">
                        <w:pPr>
                          <w:jc w:val="center"/>
                          <w:rPr>
                            <w:rFonts w:hint="eastAsia"/>
                          </w:rPr>
                        </w:pPr>
                        <w:r>
                          <w:rPr>
                            <w:rFonts w:hint="eastAsia"/>
                          </w:rPr>
                          <w:t>Get</w:t>
                        </w:r>
                      </w:p>
                      <w:p w:rsidR="000C2DF0" w:rsidRPr="009653CD" w:rsidRDefault="000C2DF0" w:rsidP="009653CD">
                        <w:pPr>
                          <w:rPr>
                            <w:sz w:val="18"/>
                            <w:szCs w:val="18"/>
                          </w:rPr>
                        </w:pPr>
                        <w:r>
                          <w:rPr>
                            <w:rFonts w:hint="eastAsia"/>
                            <w:sz w:val="18"/>
                            <w:szCs w:val="18"/>
                          </w:rPr>
                          <w:t>COM_ASKHAND</w:t>
                        </w:r>
                      </w:p>
                    </w:txbxContent>
                  </v:textbox>
                </v:shape>
                <v:shape id="肘形连接符 295" o:spid="_x0000_s1224" type="#_x0000_t33" style="position:absolute;left:26717;top:7286;width:7239;height:197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hiA8YAAADcAAAADwAAAGRycy9kb3ducmV2LnhtbESP3WrCQBSE7wu+w3IE7+pGoa2JrlJK&#10;pYVSJP6Al8fsMQlmz4bdNaZv3y0UvBxm5htmsepNIzpyvrasYDJOQBAXVtdcKtjv1o8zED4ga2ws&#10;k4If8rBaDh4WmGl745y6bShFhLDPUEEVQptJ6YuKDPqxbYmjd7bOYIjSlVI7vEW4aeQ0SZ6lwZrj&#10;QoUtvVVUXLZXo+DoPnTabcj2719pvtbH03d+eFFqNOxf5yAC9eEe/m9/agXT9An+zs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IYgPGAAAA3AAAAA8AAAAAAAAA&#10;AAAAAAAAoQIAAGRycy9kb3ducmV2LnhtbFBLBQYAAAAABAAEAPkAAACUAwAAAAA=&#10;" strokecolor="#4579b8 [3044]">
                  <v:stroke endarrow="open"/>
                </v:shape>
                <v:shape id="文本框 314" o:spid="_x0000_s1225" type="#_x0000_t202" style="position:absolute;left:41243;top:19145;width:28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bBwccA&#10;AADcAAAADwAAAGRycy9kb3ducmV2LnhtbESPQUvDQBSE74L/YXmCF7GbNm2V2G2Rom3prYlaentk&#10;n0kw+zZk1yT9992C4HGYmW+YxWowteiodZVlBeNRBII4t7riQsFH9v74DMJ5ZI21ZVJwJger5e3N&#10;AhNtez5Ql/pCBAi7BBWU3jeJlC4vyaAb2YY4eN+2NeiDbAupW+wD3NRyEkVzabDisFBiQ+uS8p/0&#10;1yg4PRTHvRs2n308i5u3bZc9felMqfu74fUFhKfB/4f/2jutIB5P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WwcHHAAAA3AAAAA8AAAAAAAAAAAAAAAAAmAIAAGRy&#10;cy9kb3ducmV2LnhtbFBLBQYAAAAABAAEAPUAAACMAwAAAAA=&#10;" fillcolor="#cce8cf [3201]" stroked="f" strokeweight=".5pt">
                  <v:textbox>
                    <w:txbxContent>
                      <w:p w:rsidR="00443F3B" w:rsidRPr="009653CD" w:rsidRDefault="00443F3B">
                        <w:pPr>
                          <w:rPr>
                            <w:b/>
                            <w:sz w:val="24"/>
                            <w:szCs w:val="24"/>
                          </w:rPr>
                        </w:pPr>
                        <w:r>
                          <w:rPr>
                            <w:rFonts w:hint="eastAsia"/>
                            <w:b/>
                            <w:sz w:val="24"/>
                            <w:szCs w:val="24"/>
                          </w:rPr>
                          <w:t>Y</w:t>
                        </w:r>
                      </w:p>
                    </w:txbxContent>
                  </v:textbox>
                </v:shape>
                <v:shape id="肘形连接符 296" o:spid="_x0000_s1226" type="#_x0000_t33" style="position:absolute;left:15430;top:20765;width:11049;height:20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hMHsMAAADcAAAADwAAAGRycy9kb3ducmV2LnhtbESPT4vCMBTE7wt+h/CEvWmqiH+qUURQ&#10;lhUWrB48PptnW2xeShK1fvuNsLDHYWZ+wyxWranFg5yvLCsY9BMQxLnVFRcKTsdtbwrCB2SNtWVS&#10;8CIPq2XnY4Gptk8+0CMLhYgQ9ikqKENoUil9XpJB37cNcfSu1hkMUbpCaofPCDe1HCbJWBqsOC6U&#10;2NCmpPyW3Y0Ce64ymu3WOOLbz+TyPdhLfjmlPrvteg4iUBv+w3/tL61gOBvD+0w8An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4TB7DAAAA3AAAAA8AAAAAAAAAAAAA&#10;AAAAoQIAAGRycy9kb3ducmV2LnhtbFBLBQYAAAAABAAEAPkAAACRAwAAAAA=&#10;" strokecolor="#4579b8 [3044]">
                  <v:stroke endarrow="open"/>
                </v:shape>
                <v:shape id="文本框 317" o:spid="_x0000_s1227" type="#_x0000_t202" style="position:absolute;left:11239;top:29337;width:28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qS8YA&#10;AADcAAAADwAAAGRycy9kb3ducmV2LnhtbESPT4vCMBTE7wt+h/AEb2uqi6tUo0hBVsQ9+Ofi7dk8&#10;22LzUpuo1U+/WRA8DjPzG2Yya0wpblS7wrKCXjcCQZxaXXCmYL9bfI5AOI+ssbRMCh7kYDZtfUww&#10;1vbOG7ptfSYChF2MCnLvq1hKl+Zk0HVtRRy8k60N+iDrTOoa7wFuStmPom9psOCwkGNFSU7peXs1&#10;ClbJ4hc3x74ZPcvkZ32aV5f9YaBUp93MxyA8Nf4dfrWXWsFXbwj/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BqS8YAAADcAAAADwAAAAAAAAAAAAAAAACYAgAAZHJz&#10;L2Rvd25yZXYueG1sUEsFBgAAAAAEAAQA9QAAAIsDAAAAAA==&#10;" filled="f" stroked="f" strokeweight=".5pt">
                  <v:textbox>
                    <w:txbxContent>
                      <w:p w:rsidR="00CB2948" w:rsidRPr="009653CD" w:rsidRDefault="00CB2948">
                        <w:pPr>
                          <w:rPr>
                            <w:b/>
                            <w:sz w:val="24"/>
                            <w:szCs w:val="24"/>
                          </w:rPr>
                        </w:pPr>
                        <w:r>
                          <w:rPr>
                            <w:rFonts w:hint="eastAsia"/>
                            <w:b/>
                            <w:sz w:val="24"/>
                            <w:szCs w:val="24"/>
                          </w:rPr>
                          <w:t>Y</w:t>
                        </w:r>
                      </w:p>
                    </w:txbxContent>
                  </v:textbox>
                </v:shape>
                <v:shape id="文本框 318" o:spid="_x0000_s1228" type="#_x0000_t202" style="position:absolute;left:16668;top:31765;width:10954;height:4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MA&#10;AADcAAAADwAAAGRycy9kb3ducmV2LnhtbERPTWvCQBC9F/wPywje6iaWFomuQQLSIvZg9OJtzI5J&#10;MDsbs1sT++u7h4LHx/tepoNpxJ06V1tWEE8jEMSF1TWXCo6HzeschPPIGhvLpOBBDtLV6GWJibY9&#10;7+me+1KEEHYJKqi8bxMpXVGRQTe1LXHgLrYz6APsSqk77EO4aeQsij6kwZpDQ4UtZRUV1/zHKNhm&#10;m2/cn2dm/ttkn7vLur0dT+9KTcbDegHC0+Cf4n/3l1bwFoe14U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cMAAADcAAAADwAAAAAAAAAAAAAAAACYAgAAZHJzL2Rv&#10;d25yZXYueG1sUEsFBgAAAAAEAAQA9QAAAIgDAAAAAA==&#10;" filled="f" stroked="f" strokeweight=".5pt">
                  <v:textbox>
                    <w:txbxContent>
                      <w:p w:rsidR="00CB2948" w:rsidRDefault="00CB2948" w:rsidP="009653CD">
                        <w:pPr>
                          <w:ind w:firstLineChars="250" w:firstLine="525"/>
                          <w:rPr>
                            <w:rFonts w:hint="eastAsia"/>
                          </w:rPr>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shape id="肘形连接符 297" o:spid="_x0000_s1229" type="#_x0000_t33" style="position:absolute;left:29194;top:33575;width:4096;height:1962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ZZ78UAAADcAAAADwAAAGRycy9kb3ducmV2LnhtbESPQWvCQBSE7wX/w/IEb3Wjh9pEVxFR&#10;Kkgp0RY8PrOvSWj2bdhdY/rvuwXB4zAz3zCLVW8a0ZHztWUFk3ECgriwuuZSwedp9/wKwgdkjY1l&#10;UvBLHlbLwdMCM21vnFN3DKWIEPYZKqhCaDMpfVGRQT+2LXH0vq0zGKJ0pdQObxFuGjlNkhdpsOa4&#10;UGFLm4qKn+PVKDi7N512H2T77SHNd/p8ec+/ZkqNhv16DiJQHx7he3uvFUzTGfyf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ZZ78UAAADcAAAADwAAAAAAAAAA&#10;AAAAAAChAgAAZHJzL2Rvd25yZXYueG1sUEsFBgAAAAAEAAQA+QAAAJMDAAAAAA==&#10;" strokecolor="#4579b8 [3044]">
                  <v:stroke endarrow="open"/>
                </v:shape>
                <v:shape id="文本框 320" o:spid="_x0000_s1230" type="#_x0000_t202" style="position:absolute;left:24384;top:40624;width:10953;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4gsMA&#10;AADcAAAADwAAAGRycy9kb3ducmV2LnhtbERPy4rCMBTdC/MP4Q6403Q6KKVjFCmIg+jCx8bdtbm2&#10;ZZqbThO1+vVmIbg8nPdk1plaXKl1lWUFX8MIBHFudcWFgsN+MUhAOI+ssbZMCu7kYDb96E0w1fbG&#10;W7rufCFCCLsUFZTeN6mULi/JoBvahjhwZ9sa9AG2hdQt3kK4qWUcRWNpsOLQUGJDWUn53+5iFKyy&#10;xQa3p9gkjzpbrs/z5v9wHCnV/+zmPyA8df4tfrl/tYLv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4gsMAAADcAAAADwAAAAAAAAAAAAAAAACYAgAAZHJzL2Rv&#10;d25yZXYueG1sUEsFBgAAAAAEAAQA9QAAAIgDAAAAAA==&#10;" filled="f" stroked="f" strokeweight=".5pt">
                  <v:textbox>
                    <w:txbxContent>
                      <w:p w:rsidR="00CB2948" w:rsidRDefault="00CB2948" w:rsidP="009653CD">
                        <w:pPr>
                          <w:ind w:firstLineChars="250" w:firstLine="525"/>
                          <w:rPr>
                            <w:rFonts w:hint="eastAsia"/>
                          </w:rPr>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roundrect id="圆角矩形 298" o:spid="_x0000_s1231" style="position:absolute;left:2095;top:58197;width:19050;height:5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t0PLsA&#10;AADcAAAADwAAAGRycy9kb3ducmV2LnhtbERPSwrCMBDdC94hjOBGNFVBbDWKCH62th5gaMa22ExK&#10;k2q9vVkILh/vv933phYval1lWcF8FoEgzq2uuFBwz07TNQjnkTXWlknBhxzsd8PBFhNt33yjV+oL&#10;EULYJaig9L5JpHR5SQbdzDbEgXvY1qAPsC2kbvEdwk0tF1G0kgYrDg0lNnQsKX+mnVEQd5dPWsnH&#10;MkM/6c5k4xQLrdR41B82IDz1/i/+ua9awSIOa8OZcATk7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ubdDy7AAAA3AAAAA8AAAAAAAAAAAAAAAAAmAIAAGRycy9kb3ducmV2Lnht&#10;bFBLBQYAAAAABAAEAPUAAACAAwAAAAA=&#10;" fillcolor="#4f81bd [3204]" strokecolor="#243f60 [1604]" strokeweight="2pt">
                  <v:textbox>
                    <w:txbxContent>
                      <w:p w:rsidR="00CB2948" w:rsidRDefault="00CB2948" w:rsidP="00CB2948">
                        <w:pPr>
                          <w:jc w:val="center"/>
                        </w:pPr>
                        <w:r>
                          <w:rPr>
                            <w:rFonts w:hint="eastAsia"/>
                          </w:rPr>
                          <w:t>握手成功，开始通信</w:t>
                        </w:r>
                      </w:p>
                    </w:txbxContent>
                  </v:textbox>
                </v:roundrect>
                <v:shape id="直接箭头连接符 299" o:spid="_x0000_s1232" type="#_x0000_t32" style="position:absolute;left:11620;top:50196;width:0;height:8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w10:anchorlock/>
              </v:group>
            </w:pict>
          </mc:Fallback>
        </mc:AlternateContent>
      </w:r>
    </w:p>
    <w:p w:rsidR="008A1385" w:rsidRDefault="008A1385" w:rsidP="00D82C54">
      <w:pPr>
        <w:rPr>
          <w:rFonts w:ascii="Arial" w:hAnsi="Arial" w:cs="Arial" w:hint="eastAsia"/>
        </w:rPr>
      </w:pPr>
    </w:p>
    <w:p w:rsidR="008A1385" w:rsidRDefault="008A1385" w:rsidP="00D82C54">
      <w:pPr>
        <w:rPr>
          <w:rFonts w:ascii="Arial" w:hAnsi="Arial" w:cs="Arial" w:hint="eastAsia"/>
        </w:rPr>
      </w:pPr>
    </w:p>
    <w:p w:rsidR="008A1385" w:rsidRDefault="008A1385" w:rsidP="00D82C54">
      <w:pPr>
        <w:rPr>
          <w:rFonts w:ascii="Arial" w:hAnsi="Arial" w:cs="Arial" w:hint="eastAsia"/>
        </w:rPr>
      </w:pPr>
    </w:p>
    <w:p w:rsidR="008A1385" w:rsidRDefault="008A1385" w:rsidP="00D82C54">
      <w:pPr>
        <w:rPr>
          <w:rFonts w:ascii="Arial" w:hAnsi="Arial" w:cs="Arial" w:hint="eastAsia"/>
        </w:rPr>
      </w:pPr>
      <w:r>
        <w:rPr>
          <w:rFonts w:ascii="Arial" w:hAnsi="Arial" w:cs="Arial" w:hint="eastAsia"/>
        </w:rPr>
        <w:lastRenderedPageBreak/>
        <w:t>CAID</w:t>
      </w:r>
      <w:r>
        <w:rPr>
          <w:rFonts w:ascii="Arial" w:hAnsi="Arial" w:cs="Arial" w:hint="eastAsia"/>
        </w:rPr>
        <w:t>算法</w:t>
      </w:r>
    </w:p>
    <w:p w:rsidR="008A1385" w:rsidRDefault="008A1385" w:rsidP="00D82C54">
      <w:pPr>
        <w:rPr>
          <w:rFonts w:ascii="Arial" w:hAnsi="Arial" w:cs="Arial"/>
        </w:rPr>
      </w:pPr>
      <w:bookmarkStart w:id="4" w:name="_GoBack"/>
      <w:bookmarkEnd w:id="4"/>
    </w:p>
    <w:sectPr w:rsidR="008A1385" w:rsidSect="00445AF1">
      <w:headerReference w:type="default" r:id="rId12"/>
      <w:footerReference w:type="default" r:id="rId1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04B0" w:rsidRDefault="009704B0" w:rsidP="002758DE">
      <w:r>
        <w:separator/>
      </w:r>
    </w:p>
  </w:endnote>
  <w:endnote w:type="continuationSeparator" w:id="0">
    <w:p w:rsidR="009704B0" w:rsidRDefault="009704B0" w:rsidP="002758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alatino Linotype">
    <w:panose1 w:val="020405020503050A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2049826"/>
      <w:docPartObj>
        <w:docPartGallery w:val="Page Numbers (Bottom of Page)"/>
        <w:docPartUnique/>
      </w:docPartObj>
    </w:sdtPr>
    <w:sdtEndPr/>
    <w:sdtContent>
      <w:sdt>
        <w:sdtPr>
          <w:id w:val="860082579"/>
          <w:docPartObj>
            <w:docPartGallery w:val="Page Numbers (Top of Page)"/>
            <w:docPartUnique/>
          </w:docPartObj>
        </w:sdtPr>
        <w:sdtEndPr/>
        <w:sdtContent>
          <w:p w:rsidR="0045475B" w:rsidRDefault="0045475B">
            <w:pPr>
              <w:pStyle w:val="a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8A1385">
              <w:rPr>
                <w:b/>
                <w:bCs/>
                <w:noProof/>
              </w:rPr>
              <w:t>1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A1385">
              <w:rPr>
                <w:b/>
                <w:bCs/>
                <w:noProof/>
              </w:rPr>
              <w:t>11</w:t>
            </w:r>
            <w:r>
              <w:rPr>
                <w:b/>
                <w:bCs/>
                <w:sz w:val="24"/>
                <w:szCs w:val="24"/>
              </w:rPr>
              <w:fldChar w:fldCharType="end"/>
            </w:r>
          </w:p>
        </w:sdtContent>
      </w:sdt>
    </w:sdtContent>
  </w:sdt>
  <w:p w:rsidR="002758DE" w:rsidRDefault="002758D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04B0" w:rsidRDefault="009704B0" w:rsidP="002758DE">
      <w:r>
        <w:separator/>
      </w:r>
    </w:p>
  </w:footnote>
  <w:footnote w:type="continuationSeparator" w:id="0">
    <w:p w:rsidR="009704B0" w:rsidRDefault="009704B0" w:rsidP="002758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8882989"/>
      <w:docPartObj>
        <w:docPartGallery w:val="Watermarks"/>
        <w:docPartUnique/>
      </w:docPartObj>
    </w:sdtPr>
    <w:sdtEndPr/>
    <w:sdtContent>
      <w:p w:rsidR="002758DE" w:rsidRDefault="009704B0">
        <w:pPr>
          <w:pStyle w:val="a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00166" o:spid="_x0000_s2050" type="#_x0000_t136" style="position:absolute;left:0;text-align:left;margin-left:0;margin-top:0;width:468.4pt;height:117.1pt;rotation:315;z-index:-251658752;mso-position-horizontal:center;mso-position-horizontal-relative:margin;mso-position-vertical:center;mso-position-vertical-relative:margin" o:allowincell="f" fillcolor="#fbd4b4 [1305]" stroked="f">
              <v:fill opacity=".5"/>
              <v:textpath style="font-family:&quot;CourierPS&quot;;font-size:1pt" string="上海高清"/>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9" type="#_x0000_t75" style="width:11.25pt;height:11.25pt" o:bullet="t">
        <v:imagedata r:id="rId1" o:title="mso68D4"/>
      </v:shape>
    </w:pict>
  </w:numPicBullet>
  <w:numPicBullet w:numPicBulletId="1">
    <w:pict>
      <v:shape id="_x0000_i1250" type="#_x0000_t75" style="width:38.25pt;height:23.25pt;visibility:visible;mso-wrap-style:square" o:bullet="t">
        <v:imagedata r:id="rId2" o:title=""/>
      </v:shape>
    </w:pict>
  </w:numPicBullet>
  <w:abstractNum w:abstractNumId="0">
    <w:nsid w:val="09611227"/>
    <w:multiLevelType w:val="hybridMultilevel"/>
    <w:tmpl w:val="15862E42"/>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1">
    <w:nsid w:val="30904A5F"/>
    <w:multiLevelType w:val="hybridMultilevel"/>
    <w:tmpl w:val="A6CEDEF6"/>
    <w:lvl w:ilvl="0" w:tplc="04090007">
      <w:start w:val="1"/>
      <w:numFmt w:val="bullet"/>
      <w:lvlText w:val=""/>
      <w:lvlPicBulletId w:val="0"/>
      <w:lvlJc w:val="left"/>
      <w:pPr>
        <w:ind w:left="1575" w:hanging="420"/>
      </w:pPr>
      <w:rPr>
        <w:rFonts w:ascii="Wingdings" w:hAnsi="Wingdings" w:hint="default"/>
      </w:rPr>
    </w:lvl>
    <w:lvl w:ilvl="1" w:tplc="04090003" w:tentative="1">
      <w:start w:val="1"/>
      <w:numFmt w:val="bullet"/>
      <w:lvlText w:val=""/>
      <w:lvlJc w:val="left"/>
      <w:pPr>
        <w:ind w:left="1995" w:hanging="420"/>
      </w:pPr>
      <w:rPr>
        <w:rFonts w:ascii="Wingdings" w:hAnsi="Wingdings" w:hint="default"/>
      </w:rPr>
    </w:lvl>
    <w:lvl w:ilvl="2" w:tplc="04090005"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3" w:tentative="1">
      <w:start w:val="1"/>
      <w:numFmt w:val="bullet"/>
      <w:lvlText w:val=""/>
      <w:lvlJc w:val="left"/>
      <w:pPr>
        <w:ind w:left="3255" w:hanging="420"/>
      </w:pPr>
      <w:rPr>
        <w:rFonts w:ascii="Wingdings" w:hAnsi="Wingdings" w:hint="default"/>
      </w:rPr>
    </w:lvl>
    <w:lvl w:ilvl="5" w:tplc="04090005"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3" w:tentative="1">
      <w:start w:val="1"/>
      <w:numFmt w:val="bullet"/>
      <w:lvlText w:val=""/>
      <w:lvlJc w:val="left"/>
      <w:pPr>
        <w:ind w:left="4515" w:hanging="420"/>
      </w:pPr>
      <w:rPr>
        <w:rFonts w:ascii="Wingdings" w:hAnsi="Wingdings" w:hint="default"/>
      </w:rPr>
    </w:lvl>
    <w:lvl w:ilvl="8" w:tplc="04090005" w:tentative="1">
      <w:start w:val="1"/>
      <w:numFmt w:val="bullet"/>
      <w:lvlText w:val=""/>
      <w:lvlJc w:val="left"/>
      <w:pPr>
        <w:ind w:left="4935" w:hanging="420"/>
      </w:pPr>
      <w:rPr>
        <w:rFonts w:ascii="Wingdings" w:hAnsi="Wingdings" w:hint="default"/>
      </w:rPr>
    </w:lvl>
  </w:abstractNum>
  <w:abstractNum w:abstractNumId="2">
    <w:nsid w:val="7618411E"/>
    <w:multiLevelType w:val="multilevel"/>
    <w:tmpl w:val="EA460408"/>
    <w:lvl w:ilvl="0">
      <w:start w:val="1"/>
      <w:numFmt w:val="decimal"/>
      <w:lvlText w:val="%1"/>
      <w:lvlJc w:val="left"/>
      <w:pPr>
        <w:ind w:left="425" w:hanging="425"/>
      </w:pPr>
      <w:rPr>
        <w:rFonts w:cs="Times New Roman"/>
      </w:rPr>
    </w:lvl>
    <w:lvl w:ilvl="1">
      <w:start w:val="1"/>
      <w:numFmt w:val="decimal"/>
      <w:lvlText w:val="%1.%2"/>
      <w:lvlJc w:val="left"/>
      <w:pPr>
        <w:ind w:left="993" w:hanging="567"/>
      </w:pPr>
      <w:rPr>
        <w:rFonts w:cs="Times New Roman"/>
      </w:rPr>
    </w:lvl>
    <w:lvl w:ilvl="2">
      <w:start w:val="1"/>
      <w:numFmt w:val="decimal"/>
      <w:lvlText w:val="%1.%2.%3"/>
      <w:lvlJc w:val="left"/>
      <w:pPr>
        <w:ind w:left="2268" w:hanging="567"/>
      </w:pPr>
      <w:rPr>
        <w:rFonts w:cs="Times New Roman"/>
        <w:sz w:val="22"/>
      </w:rPr>
    </w:lvl>
    <w:lvl w:ilvl="3">
      <w:start w:val="1"/>
      <w:numFmt w:val="decimal"/>
      <w:lvlText w:val="%1.%2.%3.%4"/>
      <w:lvlJc w:val="left"/>
      <w:pPr>
        <w:ind w:left="439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num w:numId="1">
    <w:abstractNumId w:val="1"/>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6245"/>
    <w:rsid w:val="000840CE"/>
    <w:rsid w:val="000C2DF0"/>
    <w:rsid w:val="00100BFB"/>
    <w:rsid w:val="001122E8"/>
    <w:rsid w:val="00122803"/>
    <w:rsid w:val="00143635"/>
    <w:rsid w:val="00274451"/>
    <w:rsid w:val="002755C3"/>
    <w:rsid w:val="002758DE"/>
    <w:rsid w:val="00283B8D"/>
    <w:rsid w:val="002A688B"/>
    <w:rsid w:val="003313BB"/>
    <w:rsid w:val="003577E2"/>
    <w:rsid w:val="0037765F"/>
    <w:rsid w:val="00381E06"/>
    <w:rsid w:val="003840FA"/>
    <w:rsid w:val="0038779D"/>
    <w:rsid w:val="003B02F2"/>
    <w:rsid w:val="003C0731"/>
    <w:rsid w:val="00404CBD"/>
    <w:rsid w:val="00415F67"/>
    <w:rsid w:val="00426245"/>
    <w:rsid w:val="00443F3B"/>
    <w:rsid w:val="00445736"/>
    <w:rsid w:val="00445AF1"/>
    <w:rsid w:val="0045475B"/>
    <w:rsid w:val="00481ACE"/>
    <w:rsid w:val="00487770"/>
    <w:rsid w:val="00491455"/>
    <w:rsid w:val="00507E7E"/>
    <w:rsid w:val="005A73BF"/>
    <w:rsid w:val="005C0B5A"/>
    <w:rsid w:val="00601EAF"/>
    <w:rsid w:val="0062325A"/>
    <w:rsid w:val="00635517"/>
    <w:rsid w:val="0065343C"/>
    <w:rsid w:val="00661718"/>
    <w:rsid w:val="00673B33"/>
    <w:rsid w:val="006E2956"/>
    <w:rsid w:val="0071415C"/>
    <w:rsid w:val="00746445"/>
    <w:rsid w:val="007520A1"/>
    <w:rsid w:val="0077197E"/>
    <w:rsid w:val="007A7650"/>
    <w:rsid w:val="007E68CE"/>
    <w:rsid w:val="00812D50"/>
    <w:rsid w:val="00824E9A"/>
    <w:rsid w:val="008515F1"/>
    <w:rsid w:val="008756AE"/>
    <w:rsid w:val="008A1385"/>
    <w:rsid w:val="008A660B"/>
    <w:rsid w:val="008B599A"/>
    <w:rsid w:val="008C319A"/>
    <w:rsid w:val="008C63BB"/>
    <w:rsid w:val="00902EFC"/>
    <w:rsid w:val="009033F4"/>
    <w:rsid w:val="009375E3"/>
    <w:rsid w:val="00943933"/>
    <w:rsid w:val="009441E2"/>
    <w:rsid w:val="009466B2"/>
    <w:rsid w:val="009653CD"/>
    <w:rsid w:val="00966F66"/>
    <w:rsid w:val="009704B0"/>
    <w:rsid w:val="009C0B0A"/>
    <w:rsid w:val="009C3028"/>
    <w:rsid w:val="009D37F2"/>
    <w:rsid w:val="009F31B2"/>
    <w:rsid w:val="00A048AB"/>
    <w:rsid w:val="00A12393"/>
    <w:rsid w:val="00A13676"/>
    <w:rsid w:val="00A42A53"/>
    <w:rsid w:val="00A47876"/>
    <w:rsid w:val="00A636C4"/>
    <w:rsid w:val="00A67307"/>
    <w:rsid w:val="00A73815"/>
    <w:rsid w:val="00B20C77"/>
    <w:rsid w:val="00B23E08"/>
    <w:rsid w:val="00B65BCA"/>
    <w:rsid w:val="00B7105E"/>
    <w:rsid w:val="00B713D9"/>
    <w:rsid w:val="00B77339"/>
    <w:rsid w:val="00B84AB7"/>
    <w:rsid w:val="00B8515C"/>
    <w:rsid w:val="00BB06AF"/>
    <w:rsid w:val="00BB4B3C"/>
    <w:rsid w:val="00BD0620"/>
    <w:rsid w:val="00BD5C5A"/>
    <w:rsid w:val="00BF02AE"/>
    <w:rsid w:val="00C2294D"/>
    <w:rsid w:val="00C30EDD"/>
    <w:rsid w:val="00C55302"/>
    <w:rsid w:val="00CA044A"/>
    <w:rsid w:val="00CA3A63"/>
    <w:rsid w:val="00CB2948"/>
    <w:rsid w:val="00CD3560"/>
    <w:rsid w:val="00D14255"/>
    <w:rsid w:val="00D22CCA"/>
    <w:rsid w:val="00D451E2"/>
    <w:rsid w:val="00D72685"/>
    <w:rsid w:val="00D82C54"/>
    <w:rsid w:val="00D918CB"/>
    <w:rsid w:val="00DB6D3A"/>
    <w:rsid w:val="00DB7059"/>
    <w:rsid w:val="00DC4C54"/>
    <w:rsid w:val="00DF3904"/>
    <w:rsid w:val="00E1505A"/>
    <w:rsid w:val="00E16098"/>
    <w:rsid w:val="00E173C9"/>
    <w:rsid w:val="00E20EBE"/>
    <w:rsid w:val="00E33A9D"/>
    <w:rsid w:val="00E41DF1"/>
    <w:rsid w:val="00E51F00"/>
    <w:rsid w:val="00E5488A"/>
    <w:rsid w:val="00E664F5"/>
    <w:rsid w:val="00E74C13"/>
    <w:rsid w:val="00EA1C0A"/>
    <w:rsid w:val="00EE0E3E"/>
    <w:rsid w:val="00EE16DA"/>
    <w:rsid w:val="00F00AD5"/>
    <w:rsid w:val="00F05237"/>
    <w:rsid w:val="00F27723"/>
    <w:rsid w:val="00F41CC4"/>
    <w:rsid w:val="00F51488"/>
    <w:rsid w:val="00F74D75"/>
    <w:rsid w:val="00FE3C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semiHidden/>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semiHidden/>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253226">
      <w:bodyDiv w:val="1"/>
      <w:marLeft w:val="0"/>
      <w:marRight w:val="0"/>
      <w:marTop w:val="0"/>
      <w:marBottom w:val="0"/>
      <w:divBdr>
        <w:top w:val="none" w:sz="0" w:space="0" w:color="auto"/>
        <w:left w:val="none" w:sz="0" w:space="0" w:color="auto"/>
        <w:bottom w:val="none" w:sz="0" w:space="0" w:color="auto"/>
        <w:right w:val="none" w:sz="0" w:space="0" w:color="auto"/>
      </w:divBdr>
    </w:div>
    <w:div w:id="923761853">
      <w:bodyDiv w:val="1"/>
      <w:marLeft w:val="0"/>
      <w:marRight w:val="0"/>
      <w:marTop w:val="0"/>
      <w:marBottom w:val="0"/>
      <w:divBdr>
        <w:top w:val="none" w:sz="0" w:space="0" w:color="auto"/>
        <w:left w:val="none" w:sz="0" w:space="0" w:color="auto"/>
        <w:bottom w:val="none" w:sz="0" w:space="0" w:color="auto"/>
        <w:right w:val="none" w:sz="0" w:space="0" w:color="auto"/>
      </w:divBdr>
    </w:div>
    <w:div w:id="1371110187">
      <w:bodyDiv w:val="1"/>
      <w:marLeft w:val="0"/>
      <w:marRight w:val="0"/>
      <w:marTop w:val="0"/>
      <w:marBottom w:val="0"/>
      <w:divBdr>
        <w:top w:val="none" w:sz="0" w:space="0" w:color="auto"/>
        <w:left w:val="none" w:sz="0" w:space="0" w:color="auto"/>
        <w:bottom w:val="none" w:sz="0" w:space="0" w:color="auto"/>
        <w:right w:val="none" w:sz="0" w:space="0" w:color="auto"/>
      </w:divBdr>
    </w:div>
    <w:div w:id="1409185095">
      <w:bodyDiv w:val="1"/>
      <w:marLeft w:val="0"/>
      <w:marRight w:val="0"/>
      <w:marTop w:val="0"/>
      <w:marBottom w:val="0"/>
      <w:divBdr>
        <w:top w:val="none" w:sz="0" w:space="0" w:color="auto"/>
        <w:left w:val="none" w:sz="0" w:space="0" w:color="auto"/>
        <w:bottom w:val="none" w:sz="0" w:space="0" w:color="auto"/>
        <w:right w:val="none" w:sz="0" w:space="0" w:color="auto"/>
      </w:divBdr>
    </w:div>
    <w:div w:id="1456287869">
      <w:bodyDiv w:val="1"/>
      <w:marLeft w:val="0"/>
      <w:marRight w:val="0"/>
      <w:marTop w:val="0"/>
      <w:marBottom w:val="0"/>
      <w:divBdr>
        <w:top w:val="none" w:sz="0" w:space="0" w:color="auto"/>
        <w:left w:val="none" w:sz="0" w:space="0" w:color="auto"/>
        <w:bottom w:val="none" w:sz="0" w:space="0" w:color="auto"/>
        <w:right w:val="none" w:sz="0" w:space="0" w:color="auto"/>
      </w:divBdr>
    </w:div>
    <w:div w:id="1480347206">
      <w:bodyDiv w:val="1"/>
      <w:marLeft w:val="0"/>
      <w:marRight w:val="0"/>
      <w:marTop w:val="0"/>
      <w:marBottom w:val="0"/>
      <w:divBdr>
        <w:top w:val="none" w:sz="0" w:space="0" w:color="auto"/>
        <w:left w:val="none" w:sz="0" w:space="0" w:color="auto"/>
        <w:bottom w:val="none" w:sz="0" w:space="0" w:color="auto"/>
        <w:right w:val="none" w:sz="0" w:space="0" w:color="auto"/>
      </w:divBdr>
    </w:div>
    <w:div w:id="1487013999">
      <w:bodyDiv w:val="1"/>
      <w:marLeft w:val="0"/>
      <w:marRight w:val="0"/>
      <w:marTop w:val="0"/>
      <w:marBottom w:val="0"/>
      <w:divBdr>
        <w:top w:val="none" w:sz="0" w:space="0" w:color="auto"/>
        <w:left w:val="none" w:sz="0" w:space="0" w:color="auto"/>
        <w:bottom w:val="none" w:sz="0" w:space="0" w:color="auto"/>
        <w:right w:val="none" w:sz="0" w:space="0" w:color="auto"/>
      </w:divBdr>
    </w:div>
    <w:div w:id="1926304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323232"/>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本文档是关于生产工具的设计文档，文档依据生产流水线的流程从头到尾较详细的叙述了每一个环节的设计方案。</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DA55BE-0A42-4AF3-BD64-08531353E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12</Pages>
  <Words>127</Words>
  <Characters>725</Characters>
  <Application>Microsoft Office Word</Application>
  <DocSecurity>0</DocSecurity>
  <Lines>6</Lines>
  <Paragraphs>1</Paragraphs>
  <ScaleCrop>false</ScaleCrop>
  <Company>HDIC</Company>
  <LinksUpToDate>false</LinksUpToDate>
  <CharactersWithSpaces>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生产线设计文档</dc:title>
  <dc:subject/>
  <dc:creator>薛长城</dc:creator>
  <cp:keywords/>
  <dc:description/>
  <cp:lastModifiedBy>admin</cp:lastModifiedBy>
  <cp:revision>97</cp:revision>
  <dcterms:created xsi:type="dcterms:W3CDTF">2013-01-13T08:08:00Z</dcterms:created>
  <dcterms:modified xsi:type="dcterms:W3CDTF">2013-01-14T08:32:00Z</dcterms:modified>
</cp:coreProperties>
</file>